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3A4516" w14:textId="634592ED" w:rsidR="001E41F3" w:rsidRPr="00654D03" w:rsidRDefault="001E41F3">
      <w:pPr>
        <w:pStyle w:val="CRCoverPage"/>
        <w:tabs>
          <w:tab w:val="right" w:pos="9639"/>
        </w:tabs>
        <w:spacing w:after="0"/>
        <w:rPr>
          <w:b/>
          <w:i/>
          <w:noProof/>
          <w:sz w:val="28"/>
        </w:rPr>
      </w:pPr>
      <w:r w:rsidRPr="00654D03">
        <w:rPr>
          <w:b/>
          <w:noProof/>
          <w:sz w:val="24"/>
        </w:rPr>
        <w:t>3GPP TSG-</w:t>
      </w:r>
      <w:r w:rsidR="00800BCB" w:rsidRPr="00654D03">
        <w:rPr>
          <w:b/>
          <w:noProof/>
          <w:sz w:val="24"/>
        </w:rPr>
        <w:fldChar w:fldCharType="begin"/>
      </w:r>
      <w:r w:rsidR="00800BCB" w:rsidRPr="00654D03">
        <w:rPr>
          <w:b/>
          <w:noProof/>
          <w:sz w:val="24"/>
        </w:rPr>
        <w:instrText xml:space="preserve"> DOCPROPERTY  SourceIfTsg  \* MERGEFORMAT </w:instrText>
      </w:r>
      <w:r w:rsidR="00800BCB" w:rsidRPr="00654D03">
        <w:rPr>
          <w:b/>
          <w:noProof/>
          <w:sz w:val="24"/>
        </w:rPr>
        <w:fldChar w:fldCharType="separate"/>
      </w:r>
      <w:r w:rsidR="00D32823" w:rsidRPr="00654D03">
        <w:rPr>
          <w:b/>
          <w:noProof/>
          <w:sz w:val="24"/>
        </w:rPr>
        <w:t>S2</w:t>
      </w:r>
      <w:r w:rsidR="00800BCB" w:rsidRPr="00654D03">
        <w:rPr>
          <w:b/>
          <w:noProof/>
          <w:sz w:val="24"/>
        </w:rPr>
        <w:fldChar w:fldCharType="end"/>
      </w:r>
      <w:r w:rsidR="00C66BA2" w:rsidRPr="00654D03">
        <w:rPr>
          <w:b/>
          <w:noProof/>
          <w:sz w:val="24"/>
        </w:rPr>
        <w:t xml:space="preserve"> </w:t>
      </w:r>
      <w:r w:rsidR="008C3F91" w:rsidRPr="00654D03">
        <w:rPr>
          <w:b/>
          <w:noProof/>
          <w:sz w:val="24"/>
        </w:rPr>
        <w:fldChar w:fldCharType="begin"/>
      </w:r>
      <w:r w:rsidR="008C3F91" w:rsidRPr="00654D03">
        <w:rPr>
          <w:b/>
          <w:noProof/>
          <w:sz w:val="24"/>
        </w:rPr>
        <w:instrText xml:space="preserve"> DOCPROPERTY  MtgTitle  \* MERGEFORMAT </w:instrText>
      </w:r>
      <w:r w:rsidR="008C3F91" w:rsidRPr="00654D03">
        <w:rPr>
          <w:b/>
          <w:noProof/>
          <w:sz w:val="24"/>
        </w:rPr>
        <w:fldChar w:fldCharType="separate"/>
      </w:r>
      <w:r w:rsidR="00D32823" w:rsidRPr="00654D03">
        <w:rPr>
          <w:b/>
          <w:noProof/>
          <w:sz w:val="24"/>
        </w:rPr>
        <w:t xml:space="preserve"> </w:t>
      </w:r>
      <w:r w:rsidR="008C3F91" w:rsidRPr="00654D03">
        <w:rPr>
          <w:b/>
          <w:noProof/>
          <w:sz w:val="24"/>
        </w:rPr>
        <w:fldChar w:fldCharType="end"/>
      </w:r>
      <w:r w:rsidR="008C3F91" w:rsidRPr="00654D03">
        <w:rPr>
          <w:b/>
          <w:noProof/>
          <w:sz w:val="24"/>
        </w:rPr>
        <w:t xml:space="preserve"> </w:t>
      </w:r>
      <w:r w:rsidRPr="00654D03">
        <w:rPr>
          <w:b/>
          <w:noProof/>
          <w:sz w:val="24"/>
        </w:rPr>
        <w:t>Meeting #</w:t>
      </w:r>
      <w:r w:rsidR="008C3F91" w:rsidRPr="00654D03">
        <w:rPr>
          <w:b/>
          <w:noProof/>
          <w:sz w:val="24"/>
        </w:rPr>
        <w:fldChar w:fldCharType="begin"/>
      </w:r>
      <w:r w:rsidR="008C3F91" w:rsidRPr="00654D03">
        <w:rPr>
          <w:b/>
          <w:noProof/>
          <w:sz w:val="24"/>
        </w:rPr>
        <w:instrText xml:space="preserve"> DOCPROPERTY  MtgSeq  \* MERGEFORMAT </w:instrText>
      </w:r>
      <w:r w:rsidR="008C3F91" w:rsidRPr="00654D03">
        <w:rPr>
          <w:b/>
          <w:noProof/>
          <w:sz w:val="24"/>
        </w:rPr>
        <w:fldChar w:fldCharType="separate"/>
      </w:r>
      <w:r w:rsidR="00D32823" w:rsidRPr="00654D03">
        <w:rPr>
          <w:b/>
          <w:noProof/>
          <w:sz w:val="24"/>
        </w:rPr>
        <w:t>147-e</w:t>
      </w:r>
      <w:r w:rsidR="008C3F91" w:rsidRPr="00654D03">
        <w:rPr>
          <w:b/>
          <w:noProof/>
          <w:sz w:val="24"/>
        </w:rPr>
        <w:fldChar w:fldCharType="end"/>
      </w:r>
      <w:r w:rsidRPr="00654D03">
        <w:rPr>
          <w:b/>
          <w:i/>
          <w:noProof/>
          <w:sz w:val="28"/>
        </w:rPr>
        <w:tab/>
      </w:r>
      <w:r w:rsidR="008C3F91" w:rsidRPr="00654D03">
        <w:rPr>
          <w:b/>
          <w:i/>
          <w:noProof/>
          <w:sz w:val="28"/>
        </w:rPr>
        <w:fldChar w:fldCharType="begin"/>
      </w:r>
      <w:r w:rsidR="008C3F91" w:rsidRPr="00654D03">
        <w:rPr>
          <w:b/>
          <w:i/>
          <w:noProof/>
          <w:sz w:val="28"/>
        </w:rPr>
        <w:instrText xml:space="preserve"> DOCPROPERTY  Tdoc#  \* MERGEFORMAT </w:instrText>
      </w:r>
      <w:r w:rsidR="008C3F91" w:rsidRPr="00654D03">
        <w:rPr>
          <w:b/>
          <w:i/>
          <w:noProof/>
          <w:sz w:val="28"/>
        </w:rPr>
        <w:fldChar w:fldCharType="separate"/>
      </w:r>
      <w:r w:rsidR="00D32823" w:rsidRPr="00654D03">
        <w:rPr>
          <w:b/>
          <w:i/>
          <w:noProof/>
          <w:sz w:val="28"/>
        </w:rPr>
        <w:t>S2-21xxxxx</w:t>
      </w:r>
      <w:r w:rsidR="008C3F91" w:rsidRPr="00654D03">
        <w:rPr>
          <w:b/>
          <w:i/>
          <w:noProof/>
          <w:sz w:val="28"/>
        </w:rPr>
        <w:fldChar w:fldCharType="end"/>
      </w:r>
    </w:p>
    <w:p w14:paraId="6979261F" w14:textId="1C4ECB15" w:rsidR="001E41F3" w:rsidRPr="008C3F91" w:rsidRDefault="008C3F91" w:rsidP="008C3F91">
      <w:pPr>
        <w:pStyle w:val="CRCoverPage"/>
        <w:tabs>
          <w:tab w:val="right" w:pos="9639"/>
        </w:tabs>
        <w:outlineLvl w:val="0"/>
        <w:rPr>
          <w:bCs/>
          <w:noProof/>
          <w:sz w:val="24"/>
        </w:rPr>
      </w:pPr>
      <w:r w:rsidRPr="00654D03">
        <w:rPr>
          <w:b/>
          <w:noProof/>
          <w:sz w:val="24"/>
        </w:rPr>
        <w:fldChar w:fldCharType="begin"/>
      </w:r>
      <w:r w:rsidRPr="00654D03">
        <w:rPr>
          <w:b/>
          <w:noProof/>
          <w:sz w:val="24"/>
        </w:rPr>
        <w:instrText xml:space="preserve"> DOCPROPERTY  Location  \* MERGEFORMAT </w:instrText>
      </w:r>
      <w:r w:rsidRPr="00654D03">
        <w:rPr>
          <w:b/>
          <w:noProof/>
          <w:sz w:val="24"/>
        </w:rPr>
        <w:fldChar w:fldCharType="separate"/>
      </w:r>
      <w:r w:rsidR="00D32823" w:rsidRPr="00654D03">
        <w:rPr>
          <w:b/>
          <w:noProof/>
          <w:sz w:val="24"/>
        </w:rPr>
        <w:t>Online</w:t>
      </w:r>
      <w:r w:rsidRPr="00654D03">
        <w:rPr>
          <w:b/>
          <w:noProof/>
          <w:sz w:val="24"/>
        </w:rPr>
        <w:fldChar w:fldCharType="end"/>
      </w:r>
      <w:r w:rsidR="001E41F3" w:rsidRPr="00654D03">
        <w:rPr>
          <w:b/>
          <w:noProof/>
          <w:sz w:val="24"/>
        </w:rPr>
        <w:t xml:space="preserve">, </w:t>
      </w:r>
      <w:r w:rsidRPr="00654D03">
        <w:rPr>
          <w:b/>
          <w:noProof/>
          <w:sz w:val="24"/>
        </w:rPr>
        <w:fldChar w:fldCharType="begin"/>
      </w:r>
      <w:r w:rsidRPr="00654D03">
        <w:rPr>
          <w:b/>
          <w:noProof/>
          <w:sz w:val="24"/>
        </w:rPr>
        <w:instrText xml:space="preserve"> DOCPROPERTY  Country  \* MERGEFORMAT </w:instrText>
      </w:r>
      <w:r w:rsidRPr="00654D03">
        <w:rPr>
          <w:b/>
          <w:noProof/>
          <w:sz w:val="24"/>
        </w:rPr>
        <w:fldChar w:fldCharType="separate"/>
      </w:r>
      <w:r w:rsidR="00D32823" w:rsidRPr="00654D03">
        <w:rPr>
          <w:b/>
          <w:noProof/>
          <w:sz w:val="24"/>
        </w:rPr>
        <w:t xml:space="preserve"> </w:t>
      </w:r>
      <w:r w:rsidRPr="00654D03">
        <w:rPr>
          <w:b/>
          <w:noProof/>
          <w:sz w:val="24"/>
        </w:rPr>
        <w:fldChar w:fldCharType="end"/>
      </w:r>
      <w:r w:rsidR="001E41F3" w:rsidRPr="00654D03">
        <w:rPr>
          <w:b/>
          <w:noProof/>
          <w:sz w:val="24"/>
        </w:rPr>
        <w:t xml:space="preserve">, </w:t>
      </w:r>
      <w:r w:rsidRPr="00654D03">
        <w:rPr>
          <w:b/>
          <w:noProof/>
          <w:sz w:val="24"/>
        </w:rPr>
        <w:fldChar w:fldCharType="begin"/>
      </w:r>
      <w:r w:rsidRPr="00654D03">
        <w:rPr>
          <w:b/>
          <w:noProof/>
          <w:sz w:val="24"/>
        </w:rPr>
        <w:instrText xml:space="preserve"> DOCPROPERTY  StartDate  \* MERGEFORMAT </w:instrText>
      </w:r>
      <w:r w:rsidRPr="00654D03">
        <w:rPr>
          <w:b/>
          <w:noProof/>
          <w:sz w:val="24"/>
        </w:rPr>
        <w:fldChar w:fldCharType="separate"/>
      </w:r>
      <w:r w:rsidR="00D32823" w:rsidRPr="00654D03">
        <w:rPr>
          <w:b/>
          <w:noProof/>
          <w:sz w:val="24"/>
        </w:rPr>
        <w:t>18</w:t>
      </w:r>
      <w:r w:rsidRPr="00654D03">
        <w:rPr>
          <w:b/>
          <w:noProof/>
          <w:sz w:val="24"/>
        </w:rPr>
        <w:fldChar w:fldCharType="end"/>
      </w:r>
      <w:r w:rsidRPr="00654D03">
        <w:rPr>
          <w:b/>
          <w:noProof/>
          <w:sz w:val="24"/>
        </w:rPr>
        <w:t>–</w:t>
      </w:r>
      <w:r w:rsidRPr="00654D03">
        <w:rPr>
          <w:b/>
          <w:noProof/>
          <w:sz w:val="24"/>
        </w:rPr>
        <w:fldChar w:fldCharType="begin"/>
      </w:r>
      <w:r w:rsidRPr="00654D03">
        <w:rPr>
          <w:b/>
          <w:noProof/>
          <w:sz w:val="24"/>
        </w:rPr>
        <w:instrText xml:space="preserve"> DOCPROPERTY  EndDate  \* MERGEFORMAT </w:instrText>
      </w:r>
      <w:r w:rsidRPr="00654D03">
        <w:rPr>
          <w:b/>
          <w:noProof/>
          <w:sz w:val="24"/>
        </w:rPr>
        <w:fldChar w:fldCharType="separate"/>
      </w:r>
      <w:r w:rsidR="00D32823" w:rsidRPr="00654D03">
        <w:rPr>
          <w:b/>
          <w:noProof/>
          <w:sz w:val="24"/>
        </w:rPr>
        <w:t>22 October 2021</w:t>
      </w:r>
      <w:r w:rsidRPr="00654D03">
        <w:rPr>
          <w:b/>
          <w:noProof/>
          <w:sz w:val="24"/>
        </w:rPr>
        <w:fldChar w:fldCharType="end"/>
      </w:r>
      <w:r w:rsidRPr="007908FD">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85E2A4E" w14:textId="77777777" w:rsidTr="00547111">
        <w:tc>
          <w:tcPr>
            <w:tcW w:w="9641" w:type="dxa"/>
            <w:gridSpan w:val="9"/>
            <w:tcBorders>
              <w:left w:val="single" w:sz="4" w:space="0" w:color="auto"/>
              <w:right w:val="single" w:sz="4" w:space="0" w:color="auto"/>
            </w:tcBorders>
          </w:tcPr>
          <w:p w14:paraId="6676D88B" w14:textId="490D932D" w:rsidR="001E41F3" w:rsidRDefault="00654D03">
            <w:pPr>
              <w:pStyle w:val="CRCoverPage"/>
              <w:spacing w:after="0"/>
              <w:jc w:val="center"/>
              <w:rPr>
                <w:noProof/>
              </w:rPr>
            </w:pPr>
            <w:del w:id="0" w:author="Ericsson" w:date="2021-09-22T22:58:00Z">
              <w:r w:rsidRPr="00654D03" w:rsidDel="00503885">
                <w:rPr>
                  <w:b/>
                  <w:noProof/>
                  <w:sz w:val="32"/>
                  <w:highlight w:val="yellow"/>
                </w:rPr>
                <w:delText>DRAFT</w:delText>
              </w:r>
              <w:r w:rsidR="0009000E" w:rsidDel="00503885">
                <w:rPr>
                  <w:b/>
                  <w:noProof/>
                  <w:sz w:val="32"/>
                </w:rPr>
                <w:delText xml:space="preserve"> </w:delText>
              </w:r>
            </w:del>
            <w:r w:rsidR="001E41F3">
              <w:rPr>
                <w:b/>
                <w:noProof/>
                <w:sz w:val="32"/>
              </w:rPr>
              <w:t>CHANGE REQUEST</w:t>
            </w:r>
          </w:p>
        </w:tc>
      </w:tr>
      <w:tr w:rsidR="001E41F3" w14:paraId="76CC10AD" w14:textId="77777777" w:rsidTr="00547111">
        <w:tc>
          <w:tcPr>
            <w:tcW w:w="9641" w:type="dxa"/>
            <w:gridSpan w:val="9"/>
            <w:tcBorders>
              <w:left w:val="single" w:sz="4" w:space="0" w:color="auto"/>
              <w:right w:val="single" w:sz="4" w:space="0" w:color="auto"/>
            </w:tcBorders>
          </w:tcPr>
          <w:p w14:paraId="4F89DC0F" w14:textId="77777777" w:rsidR="001E41F3" w:rsidRDefault="001E41F3">
            <w:pPr>
              <w:pStyle w:val="CRCoverPage"/>
              <w:spacing w:after="0"/>
              <w:rPr>
                <w:noProof/>
                <w:sz w:val="8"/>
                <w:szCs w:val="8"/>
              </w:rPr>
            </w:pPr>
          </w:p>
        </w:tc>
      </w:tr>
      <w:tr w:rsidR="001E41F3" w14:paraId="407D58B8" w14:textId="77777777" w:rsidTr="00547111">
        <w:tc>
          <w:tcPr>
            <w:tcW w:w="142" w:type="dxa"/>
            <w:tcBorders>
              <w:left w:val="single" w:sz="4" w:space="0" w:color="auto"/>
            </w:tcBorders>
          </w:tcPr>
          <w:p w14:paraId="0DA8A5E7" w14:textId="77777777" w:rsidR="001E41F3" w:rsidRDefault="001E41F3">
            <w:pPr>
              <w:pStyle w:val="CRCoverPage"/>
              <w:spacing w:after="0"/>
              <w:jc w:val="right"/>
              <w:rPr>
                <w:noProof/>
              </w:rPr>
            </w:pPr>
          </w:p>
        </w:tc>
        <w:tc>
          <w:tcPr>
            <w:tcW w:w="1559" w:type="dxa"/>
            <w:shd w:val="pct30" w:color="FFFF00" w:fill="auto"/>
          </w:tcPr>
          <w:p w14:paraId="19F13582" w14:textId="25FB8784" w:rsidR="001E41F3" w:rsidRPr="00410371" w:rsidRDefault="005F7A7D" w:rsidP="00E13F3D">
            <w:pPr>
              <w:pStyle w:val="CRCoverPage"/>
              <w:spacing w:after="0"/>
              <w:jc w:val="right"/>
              <w:rPr>
                <w:b/>
                <w:noProof/>
                <w:sz w:val="28"/>
              </w:rPr>
            </w:pPr>
            <w:fldSimple w:instr=" DOCPROPERTY  Spec#  \* MERGEFORMAT ">
              <w:r w:rsidR="00D32823" w:rsidRPr="00D32823">
                <w:rPr>
                  <w:b/>
                  <w:noProof/>
                  <w:sz w:val="28"/>
                </w:rPr>
                <w:t>TR 23.247</w:t>
              </w:r>
            </w:fldSimple>
          </w:p>
        </w:tc>
        <w:tc>
          <w:tcPr>
            <w:tcW w:w="709" w:type="dxa"/>
          </w:tcPr>
          <w:p w14:paraId="559E849B"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3D5219FB" w14:textId="088D2208" w:rsidR="001E41F3" w:rsidRPr="00410371" w:rsidRDefault="005F7A7D" w:rsidP="00FD6F6A">
            <w:pPr>
              <w:pStyle w:val="CRCoverPage"/>
              <w:spacing w:after="0"/>
              <w:jc w:val="center"/>
              <w:rPr>
                <w:noProof/>
              </w:rPr>
            </w:pPr>
            <w:fldSimple w:instr=" DOCPROPERTY  Cr#  \* MERGEFORMAT ">
              <w:r w:rsidR="00D32823" w:rsidRPr="00D32823">
                <w:rPr>
                  <w:b/>
                  <w:noProof/>
                  <w:sz w:val="28"/>
                </w:rPr>
                <w:t>–</w:t>
              </w:r>
            </w:fldSimple>
          </w:p>
        </w:tc>
        <w:tc>
          <w:tcPr>
            <w:tcW w:w="709" w:type="dxa"/>
          </w:tcPr>
          <w:p w14:paraId="11BB8CB3"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631172B0" w14:textId="4497D3E5" w:rsidR="001E41F3" w:rsidRPr="00410371" w:rsidRDefault="005F7A7D" w:rsidP="00E13F3D">
            <w:pPr>
              <w:pStyle w:val="CRCoverPage"/>
              <w:spacing w:after="0"/>
              <w:jc w:val="center"/>
              <w:rPr>
                <w:b/>
                <w:noProof/>
              </w:rPr>
            </w:pPr>
            <w:fldSimple w:instr=" DOCPROPERTY  Revision  \* MERGEFORMAT ">
              <w:r w:rsidR="00D32823" w:rsidRPr="00D32823">
                <w:rPr>
                  <w:b/>
                  <w:noProof/>
                  <w:sz w:val="28"/>
                </w:rPr>
                <w:t xml:space="preserve"> </w:t>
              </w:r>
            </w:fldSimple>
          </w:p>
        </w:tc>
        <w:tc>
          <w:tcPr>
            <w:tcW w:w="2410" w:type="dxa"/>
          </w:tcPr>
          <w:p w14:paraId="2F69A49A"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DC798C" w14:textId="5D2EF050" w:rsidR="001E41F3" w:rsidRPr="00410371" w:rsidRDefault="005F7A7D">
            <w:pPr>
              <w:pStyle w:val="CRCoverPage"/>
              <w:spacing w:after="0"/>
              <w:jc w:val="center"/>
              <w:rPr>
                <w:noProof/>
                <w:sz w:val="28"/>
              </w:rPr>
            </w:pPr>
            <w:fldSimple w:instr=" DOCPROPERTY  Version  \* MERGEFORMAT ">
              <w:r w:rsidR="00D32823" w:rsidRPr="00D32823">
                <w:rPr>
                  <w:b/>
                  <w:noProof/>
                  <w:sz w:val="28"/>
                </w:rPr>
                <w:t>1.1.0</w:t>
              </w:r>
            </w:fldSimple>
          </w:p>
        </w:tc>
        <w:tc>
          <w:tcPr>
            <w:tcW w:w="143" w:type="dxa"/>
            <w:tcBorders>
              <w:right w:val="single" w:sz="4" w:space="0" w:color="auto"/>
            </w:tcBorders>
          </w:tcPr>
          <w:p w14:paraId="5F2F9BEA" w14:textId="77777777" w:rsidR="001E41F3" w:rsidRDefault="001E41F3">
            <w:pPr>
              <w:pStyle w:val="CRCoverPage"/>
              <w:spacing w:after="0"/>
              <w:rPr>
                <w:noProof/>
              </w:rPr>
            </w:pPr>
          </w:p>
        </w:tc>
      </w:tr>
      <w:tr w:rsidR="001E41F3" w14:paraId="4E881081" w14:textId="77777777" w:rsidTr="00547111">
        <w:tc>
          <w:tcPr>
            <w:tcW w:w="9641" w:type="dxa"/>
            <w:gridSpan w:val="9"/>
            <w:tcBorders>
              <w:left w:val="single" w:sz="4" w:space="0" w:color="auto"/>
              <w:right w:val="single" w:sz="4" w:space="0" w:color="auto"/>
            </w:tcBorders>
          </w:tcPr>
          <w:p w14:paraId="23C16D3A" w14:textId="77777777" w:rsidR="001E41F3" w:rsidRDefault="001E41F3">
            <w:pPr>
              <w:pStyle w:val="CRCoverPage"/>
              <w:spacing w:after="0"/>
              <w:rPr>
                <w:noProof/>
              </w:rPr>
            </w:pPr>
          </w:p>
        </w:tc>
      </w:tr>
      <w:tr w:rsidR="001E41F3" w14:paraId="47D5A222" w14:textId="77777777" w:rsidTr="00547111">
        <w:tc>
          <w:tcPr>
            <w:tcW w:w="9641" w:type="dxa"/>
            <w:gridSpan w:val="9"/>
            <w:tcBorders>
              <w:top w:val="single" w:sz="4" w:space="0" w:color="auto"/>
            </w:tcBorders>
          </w:tcPr>
          <w:p w14:paraId="54EDF4D0" w14:textId="08E8E535"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8D27A5A" w14:textId="77777777" w:rsidTr="00547111">
        <w:tc>
          <w:tcPr>
            <w:tcW w:w="9641" w:type="dxa"/>
            <w:gridSpan w:val="9"/>
          </w:tcPr>
          <w:p w14:paraId="69B9D2A2" w14:textId="77777777" w:rsidR="001E41F3" w:rsidRDefault="001E41F3">
            <w:pPr>
              <w:pStyle w:val="CRCoverPage"/>
              <w:spacing w:after="0"/>
              <w:rPr>
                <w:noProof/>
                <w:sz w:val="8"/>
                <w:szCs w:val="8"/>
              </w:rPr>
            </w:pPr>
          </w:p>
        </w:tc>
      </w:tr>
    </w:tbl>
    <w:p w14:paraId="5DAC9EF1"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5E83DA" w14:textId="77777777" w:rsidTr="00A7671C">
        <w:tc>
          <w:tcPr>
            <w:tcW w:w="2835" w:type="dxa"/>
          </w:tcPr>
          <w:p w14:paraId="425A71F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22D4137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Default="00477E60" w:rsidP="001E41F3">
            <w:pPr>
              <w:pStyle w:val="CRCoverPage"/>
              <w:spacing w:after="0"/>
              <w:jc w:val="center"/>
              <w:rPr>
                <w:b/>
                <w:caps/>
                <w:noProof/>
              </w:rPr>
            </w:pPr>
            <w:r>
              <w:rPr>
                <w:b/>
                <w:caps/>
                <w:noProof/>
              </w:rPr>
              <w:t>X</w:t>
            </w:r>
          </w:p>
        </w:tc>
        <w:tc>
          <w:tcPr>
            <w:tcW w:w="2126" w:type="dxa"/>
          </w:tcPr>
          <w:p w14:paraId="4B6BBA01"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Default="00F25D98" w:rsidP="001E41F3">
            <w:pPr>
              <w:pStyle w:val="CRCoverPage"/>
              <w:spacing w:after="0"/>
              <w:jc w:val="center"/>
              <w:rPr>
                <w:b/>
                <w:caps/>
                <w:noProof/>
              </w:rPr>
            </w:pPr>
          </w:p>
        </w:tc>
        <w:tc>
          <w:tcPr>
            <w:tcW w:w="1418" w:type="dxa"/>
            <w:tcBorders>
              <w:left w:val="nil"/>
            </w:tcBorders>
          </w:tcPr>
          <w:p w14:paraId="628F483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Default="00477E60" w:rsidP="001E41F3">
            <w:pPr>
              <w:pStyle w:val="CRCoverPage"/>
              <w:spacing w:after="0"/>
              <w:jc w:val="center"/>
              <w:rPr>
                <w:b/>
                <w:bCs/>
                <w:caps/>
                <w:noProof/>
              </w:rPr>
            </w:pPr>
            <w:r>
              <w:rPr>
                <w:b/>
                <w:bCs/>
                <w:caps/>
                <w:noProof/>
              </w:rPr>
              <w:t>X</w:t>
            </w:r>
          </w:p>
        </w:tc>
      </w:tr>
    </w:tbl>
    <w:p w14:paraId="64F5113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015A4B0" w14:textId="77777777" w:rsidTr="00547111">
        <w:tc>
          <w:tcPr>
            <w:tcW w:w="9640" w:type="dxa"/>
            <w:gridSpan w:val="11"/>
          </w:tcPr>
          <w:p w14:paraId="28A36991" w14:textId="77777777" w:rsidR="001E41F3" w:rsidRDefault="001E41F3">
            <w:pPr>
              <w:pStyle w:val="CRCoverPage"/>
              <w:spacing w:after="0"/>
              <w:rPr>
                <w:noProof/>
                <w:sz w:val="8"/>
                <w:szCs w:val="8"/>
              </w:rPr>
            </w:pPr>
          </w:p>
        </w:tc>
      </w:tr>
      <w:tr w:rsidR="001E41F3" w14:paraId="7275E2E2" w14:textId="77777777" w:rsidTr="00547111">
        <w:tc>
          <w:tcPr>
            <w:tcW w:w="1843" w:type="dxa"/>
            <w:tcBorders>
              <w:top w:val="single" w:sz="4" w:space="0" w:color="auto"/>
              <w:left w:val="single" w:sz="4" w:space="0" w:color="auto"/>
            </w:tcBorders>
          </w:tcPr>
          <w:p w14:paraId="795BB29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DEABE9" w14:textId="4DD32E42" w:rsidR="001E41F3" w:rsidRDefault="005F7A7D">
            <w:pPr>
              <w:pStyle w:val="CRCoverPage"/>
              <w:spacing w:after="0"/>
              <w:ind w:left="100"/>
              <w:rPr>
                <w:noProof/>
              </w:rPr>
            </w:pPr>
            <w:fldSimple w:instr=" DOCPROPERTY  CrTitle  \* MERGEFORMAT ">
              <w:r w:rsidR="00D32823">
                <w:t>Replacement reference point architecture figure</w:t>
              </w:r>
            </w:fldSimple>
          </w:p>
        </w:tc>
      </w:tr>
      <w:tr w:rsidR="001E41F3" w14:paraId="610ACB24" w14:textId="77777777" w:rsidTr="00547111">
        <w:tc>
          <w:tcPr>
            <w:tcW w:w="1843" w:type="dxa"/>
            <w:tcBorders>
              <w:left w:val="single" w:sz="4" w:space="0" w:color="auto"/>
            </w:tcBorders>
          </w:tcPr>
          <w:p w14:paraId="2F8DDEC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Default="001E41F3">
            <w:pPr>
              <w:pStyle w:val="CRCoverPage"/>
              <w:spacing w:after="0"/>
              <w:rPr>
                <w:noProof/>
                <w:sz w:val="8"/>
                <w:szCs w:val="8"/>
              </w:rPr>
            </w:pPr>
          </w:p>
        </w:tc>
      </w:tr>
      <w:tr w:rsidR="001E41F3" w14:paraId="32BF80CA" w14:textId="77777777" w:rsidTr="00547111">
        <w:tc>
          <w:tcPr>
            <w:tcW w:w="1843" w:type="dxa"/>
            <w:tcBorders>
              <w:left w:val="single" w:sz="4" w:space="0" w:color="auto"/>
            </w:tcBorders>
          </w:tcPr>
          <w:p w14:paraId="762003E9"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542E7B2" w14:textId="2A86907A" w:rsidR="001E41F3" w:rsidRDefault="005F7A7D">
            <w:pPr>
              <w:pStyle w:val="CRCoverPage"/>
              <w:spacing w:after="0"/>
              <w:ind w:left="100"/>
              <w:rPr>
                <w:noProof/>
              </w:rPr>
            </w:pPr>
            <w:fldSimple w:instr=" DOCPROPERTY  SourceIfWg  \* MERGEFORMAT ">
              <w:r w:rsidR="00D32823">
                <w:rPr>
                  <w:noProof/>
                </w:rPr>
                <w:t>BBC</w:t>
              </w:r>
            </w:fldSimple>
          </w:p>
        </w:tc>
      </w:tr>
      <w:tr w:rsidR="001E41F3" w14:paraId="1EBA2490" w14:textId="77777777" w:rsidTr="00547111">
        <w:tc>
          <w:tcPr>
            <w:tcW w:w="1843" w:type="dxa"/>
            <w:tcBorders>
              <w:left w:val="single" w:sz="4" w:space="0" w:color="auto"/>
            </w:tcBorders>
          </w:tcPr>
          <w:p w14:paraId="77BC992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94C49DB" w14:textId="3C4F0FA4" w:rsidR="001E41F3" w:rsidRDefault="005F7A7D" w:rsidP="00547111">
            <w:pPr>
              <w:pStyle w:val="CRCoverPage"/>
              <w:spacing w:after="0"/>
              <w:ind w:left="100"/>
              <w:rPr>
                <w:noProof/>
              </w:rPr>
            </w:pPr>
            <w:fldSimple w:instr=" DOCPROPERTY  SourceIfTsg  \* MERGEFORMAT ">
              <w:r w:rsidR="00D32823">
                <w:rPr>
                  <w:noProof/>
                </w:rPr>
                <w:t>S2</w:t>
              </w:r>
            </w:fldSimple>
          </w:p>
        </w:tc>
      </w:tr>
      <w:tr w:rsidR="001E41F3" w14:paraId="08985D8F" w14:textId="77777777" w:rsidTr="00547111">
        <w:tc>
          <w:tcPr>
            <w:tcW w:w="1843" w:type="dxa"/>
            <w:tcBorders>
              <w:left w:val="single" w:sz="4" w:space="0" w:color="auto"/>
            </w:tcBorders>
          </w:tcPr>
          <w:p w14:paraId="66195F2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Default="001E41F3">
            <w:pPr>
              <w:pStyle w:val="CRCoverPage"/>
              <w:spacing w:after="0"/>
              <w:rPr>
                <w:noProof/>
                <w:sz w:val="8"/>
                <w:szCs w:val="8"/>
              </w:rPr>
            </w:pPr>
          </w:p>
        </w:tc>
      </w:tr>
      <w:tr w:rsidR="001E41F3" w14:paraId="41CAD92E" w14:textId="77777777" w:rsidTr="00547111">
        <w:tc>
          <w:tcPr>
            <w:tcW w:w="1843" w:type="dxa"/>
            <w:tcBorders>
              <w:left w:val="single" w:sz="4" w:space="0" w:color="auto"/>
            </w:tcBorders>
          </w:tcPr>
          <w:p w14:paraId="5849EFD2"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7821FF6" w14:textId="6F8D7497" w:rsidR="001E41F3" w:rsidRDefault="005F7A7D">
            <w:pPr>
              <w:pStyle w:val="CRCoverPage"/>
              <w:spacing w:after="0"/>
              <w:ind w:left="100"/>
              <w:rPr>
                <w:noProof/>
              </w:rPr>
            </w:pPr>
            <w:fldSimple w:instr=" DOCPROPERTY  RelatedWis  \* MERGEFORMAT ">
              <w:r w:rsidR="00D32823">
                <w:rPr>
                  <w:noProof/>
                </w:rPr>
                <w:t>5MBS</w:t>
              </w:r>
            </w:fldSimple>
          </w:p>
        </w:tc>
        <w:tc>
          <w:tcPr>
            <w:tcW w:w="567" w:type="dxa"/>
            <w:tcBorders>
              <w:left w:val="nil"/>
            </w:tcBorders>
          </w:tcPr>
          <w:p w14:paraId="4610DD95" w14:textId="77777777" w:rsidR="001E41F3" w:rsidRDefault="001E41F3">
            <w:pPr>
              <w:pStyle w:val="CRCoverPage"/>
              <w:spacing w:after="0"/>
              <w:ind w:right="100"/>
              <w:rPr>
                <w:noProof/>
              </w:rPr>
            </w:pPr>
          </w:p>
        </w:tc>
        <w:tc>
          <w:tcPr>
            <w:tcW w:w="1417" w:type="dxa"/>
            <w:gridSpan w:val="3"/>
            <w:tcBorders>
              <w:left w:val="nil"/>
            </w:tcBorders>
          </w:tcPr>
          <w:p w14:paraId="1011865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B5B1F42" w14:textId="51DF9F17" w:rsidR="001E41F3" w:rsidRDefault="00D23BDA">
            <w:pPr>
              <w:pStyle w:val="CRCoverPage"/>
              <w:spacing w:after="0"/>
              <w:ind w:left="100"/>
              <w:rPr>
                <w:noProof/>
              </w:rPr>
            </w:pPr>
            <w:r w:rsidRPr="0070544B">
              <w:rPr>
                <w:highlight w:val="cyan"/>
              </w:rPr>
              <w:fldChar w:fldCharType="begin"/>
            </w:r>
            <w:r w:rsidRPr="0070544B">
              <w:rPr>
                <w:highlight w:val="cyan"/>
              </w:rPr>
              <w:instrText xml:space="preserve"> DOCPROPERTY  ResDate  \* MERGEFORMAT </w:instrText>
            </w:r>
            <w:r w:rsidRPr="0070544B">
              <w:rPr>
                <w:highlight w:val="cyan"/>
              </w:rPr>
              <w:fldChar w:fldCharType="separate"/>
            </w:r>
            <w:r w:rsidR="00D32823">
              <w:rPr>
                <w:noProof/>
                <w:highlight w:val="cyan"/>
              </w:rPr>
              <w:t>2021-09-XX</w:t>
            </w:r>
            <w:r w:rsidRPr="0070544B">
              <w:rPr>
                <w:noProof/>
                <w:highlight w:val="cyan"/>
              </w:rPr>
              <w:fldChar w:fldCharType="end"/>
            </w:r>
          </w:p>
        </w:tc>
      </w:tr>
      <w:tr w:rsidR="001E41F3" w14:paraId="2C03DB06" w14:textId="77777777" w:rsidTr="00547111">
        <w:tc>
          <w:tcPr>
            <w:tcW w:w="1843" w:type="dxa"/>
            <w:tcBorders>
              <w:left w:val="single" w:sz="4" w:space="0" w:color="auto"/>
            </w:tcBorders>
          </w:tcPr>
          <w:p w14:paraId="1DFA8803" w14:textId="77777777" w:rsidR="001E41F3" w:rsidRDefault="001E41F3">
            <w:pPr>
              <w:pStyle w:val="CRCoverPage"/>
              <w:spacing w:after="0"/>
              <w:rPr>
                <w:b/>
                <w:i/>
                <w:noProof/>
                <w:sz w:val="8"/>
                <w:szCs w:val="8"/>
              </w:rPr>
            </w:pPr>
          </w:p>
        </w:tc>
        <w:tc>
          <w:tcPr>
            <w:tcW w:w="1986" w:type="dxa"/>
            <w:gridSpan w:val="4"/>
          </w:tcPr>
          <w:p w14:paraId="2F40ADD0" w14:textId="77777777" w:rsidR="001E41F3" w:rsidRDefault="001E41F3">
            <w:pPr>
              <w:pStyle w:val="CRCoverPage"/>
              <w:spacing w:after="0"/>
              <w:rPr>
                <w:noProof/>
                <w:sz w:val="8"/>
                <w:szCs w:val="8"/>
              </w:rPr>
            </w:pPr>
          </w:p>
        </w:tc>
        <w:tc>
          <w:tcPr>
            <w:tcW w:w="2267" w:type="dxa"/>
            <w:gridSpan w:val="2"/>
          </w:tcPr>
          <w:p w14:paraId="5F58CC6B" w14:textId="77777777" w:rsidR="001E41F3" w:rsidRDefault="001E41F3">
            <w:pPr>
              <w:pStyle w:val="CRCoverPage"/>
              <w:spacing w:after="0"/>
              <w:rPr>
                <w:noProof/>
                <w:sz w:val="8"/>
                <w:szCs w:val="8"/>
              </w:rPr>
            </w:pPr>
          </w:p>
        </w:tc>
        <w:tc>
          <w:tcPr>
            <w:tcW w:w="1417" w:type="dxa"/>
            <w:gridSpan w:val="3"/>
          </w:tcPr>
          <w:p w14:paraId="6CA70620" w14:textId="77777777" w:rsidR="001E41F3"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Default="001E41F3">
            <w:pPr>
              <w:pStyle w:val="CRCoverPage"/>
              <w:spacing w:after="0"/>
              <w:rPr>
                <w:noProof/>
                <w:sz w:val="8"/>
                <w:szCs w:val="8"/>
              </w:rPr>
            </w:pPr>
          </w:p>
        </w:tc>
      </w:tr>
      <w:tr w:rsidR="001E41F3" w14:paraId="284502F9" w14:textId="77777777" w:rsidTr="00547111">
        <w:trPr>
          <w:cantSplit/>
        </w:trPr>
        <w:tc>
          <w:tcPr>
            <w:tcW w:w="1843" w:type="dxa"/>
            <w:tcBorders>
              <w:left w:val="single" w:sz="4" w:space="0" w:color="auto"/>
            </w:tcBorders>
          </w:tcPr>
          <w:p w14:paraId="2AF6491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55F2EB4" w14:textId="60A5BBA6" w:rsidR="001E41F3" w:rsidRDefault="005F7A7D" w:rsidP="00D24991">
            <w:pPr>
              <w:pStyle w:val="CRCoverPage"/>
              <w:spacing w:after="0"/>
              <w:ind w:left="100" w:right="-609"/>
              <w:rPr>
                <w:b/>
                <w:noProof/>
              </w:rPr>
            </w:pPr>
            <w:fldSimple w:instr=" DOCPROPERTY  Cat  \* MERGEFORMAT ">
              <w:r w:rsidR="00D32823" w:rsidRPr="00D32823">
                <w:rPr>
                  <w:b/>
                  <w:noProof/>
                </w:rPr>
                <w:t>F</w:t>
              </w:r>
            </w:fldSimple>
          </w:p>
        </w:tc>
        <w:tc>
          <w:tcPr>
            <w:tcW w:w="3402" w:type="dxa"/>
            <w:gridSpan w:val="5"/>
            <w:tcBorders>
              <w:left w:val="nil"/>
            </w:tcBorders>
          </w:tcPr>
          <w:p w14:paraId="6F8F9B6F" w14:textId="77777777" w:rsidR="001E41F3" w:rsidRDefault="001E41F3">
            <w:pPr>
              <w:pStyle w:val="CRCoverPage"/>
              <w:spacing w:after="0"/>
              <w:rPr>
                <w:noProof/>
              </w:rPr>
            </w:pPr>
          </w:p>
        </w:tc>
        <w:tc>
          <w:tcPr>
            <w:tcW w:w="1417" w:type="dxa"/>
            <w:gridSpan w:val="3"/>
            <w:tcBorders>
              <w:left w:val="nil"/>
            </w:tcBorders>
          </w:tcPr>
          <w:p w14:paraId="734AEEAD"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B35EB5" w14:textId="56188504" w:rsidR="001E41F3" w:rsidRDefault="005F7A7D">
            <w:pPr>
              <w:pStyle w:val="CRCoverPage"/>
              <w:spacing w:after="0"/>
              <w:ind w:left="100"/>
              <w:rPr>
                <w:noProof/>
              </w:rPr>
            </w:pPr>
            <w:fldSimple w:instr=" DOCPROPERTY  Release  \* MERGEFORMAT ">
              <w:r w:rsidR="00D32823">
                <w:rPr>
                  <w:noProof/>
                </w:rPr>
                <w:t>Rel-17</w:t>
              </w:r>
            </w:fldSimple>
          </w:p>
        </w:tc>
      </w:tr>
      <w:tr w:rsidR="001E41F3" w14:paraId="5F8F4839" w14:textId="77777777" w:rsidTr="00547111">
        <w:tc>
          <w:tcPr>
            <w:tcW w:w="1843" w:type="dxa"/>
            <w:tcBorders>
              <w:left w:val="single" w:sz="4" w:space="0" w:color="auto"/>
              <w:bottom w:val="single" w:sz="4" w:space="0" w:color="auto"/>
            </w:tcBorders>
          </w:tcPr>
          <w:p w14:paraId="7A8FCD4A" w14:textId="77777777" w:rsidR="001E41F3" w:rsidRDefault="001E41F3">
            <w:pPr>
              <w:pStyle w:val="CRCoverPage"/>
              <w:spacing w:after="0"/>
              <w:rPr>
                <w:b/>
                <w:i/>
                <w:noProof/>
              </w:rPr>
            </w:pPr>
          </w:p>
        </w:tc>
        <w:tc>
          <w:tcPr>
            <w:tcW w:w="4677" w:type="dxa"/>
            <w:gridSpan w:val="8"/>
            <w:tcBorders>
              <w:bottom w:val="single" w:sz="4" w:space="0" w:color="auto"/>
            </w:tcBorders>
          </w:tcPr>
          <w:p w14:paraId="79C390FB" w14:textId="77777777" w:rsidR="001E41F3" w:rsidRDefault="001E41F3">
            <w:pPr>
              <w:pStyle w:val="CRCoverPage"/>
              <w:spacing w:after="0"/>
              <w:ind w:left="383" w:hanging="383"/>
              <w:rPr>
                <w:i/>
                <w:noProof/>
                <w:sz w:val="18"/>
              </w:rPr>
            </w:pPr>
            <w:commentRangeStart w:id="2"/>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commentRangeEnd w:id="2"/>
            <w:r w:rsidR="00124978">
              <w:rPr>
                <w:rStyle w:val="CommentReference"/>
                <w:rFonts w:ascii="Times New Roman" w:hAnsi="Times New Roman"/>
              </w:rPr>
              <w:commentReference w:id="2"/>
            </w:r>
          </w:p>
          <w:p w14:paraId="5E9DEC2F" w14:textId="05B3BD54"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B7AC2C7" w14:textId="132D010E" w:rsidR="000C038A" w:rsidRPr="007C2097" w:rsidRDefault="000C038A" w:rsidP="00BD6BB8">
            <w:pPr>
              <w:pStyle w:val="CRCoverPage"/>
              <w:tabs>
                <w:tab w:val="left" w:pos="950"/>
              </w:tabs>
              <w:spacing w:after="0"/>
              <w:ind w:left="241" w:hanging="241"/>
              <w:rPr>
                <w:i/>
                <w:noProof/>
                <w:sz w:val="18"/>
              </w:rPr>
            </w:pPr>
          </w:p>
        </w:tc>
      </w:tr>
      <w:tr w:rsidR="001E41F3" w14:paraId="48F8EA4E" w14:textId="77777777" w:rsidTr="00547111">
        <w:tc>
          <w:tcPr>
            <w:tcW w:w="1843" w:type="dxa"/>
          </w:tcPr>
          <w:p w14:paraId="16D29D55" w14:textId="77777777" w:rsidR="001E41F3" w:rsidRDefault="001E41F3">
            <w:pPr>
              <w:pStyle w:val="CRCoverPage"/>
              <w:spacing w:after="0"/>
              <w:rPr>
                <w:b/>
                <w:i/>
                <w:noProof/>
                <w:sz w:val="8"/>
                <w:szCs w:val="8"/>
              </w:rPr>
            </w:pPr>
          </w:p>
        </w:tc>
        <w:tc>
          <w:tcPr>
            <w:tcW w:w="7797" w:type="dxa"/>
            <w:gridSpan w:val="10"/>
          </w:tcPr>
          <w:p w14:paraId="28EA8B90" w14:textId="77777777" w:rsidR="001E41F3" w:rsidRDefault="001E41F3">
            <w:pPr>
              <w:pStyle w:val="CRCoverPage"/>
              <w:spacing w:after="0"/>
              <w:rPr>
                <w:noProof/>
                <w:sz w:val="8"/>
                <w:szCs w:val="8"/>
              </w:rPr>
            </w:pPr>
          </w:p>
        </w:tc>
      </w:tr>
      <w:tr w:rsidR="001E41F3" w14:paraId="0A216DA9" w14:textId="77777777" w:rsidTr="00547111">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4B88A4F" w14:textId="77777777" w:rsidR="001E41F3" w:rsidRDefault="00D32823">
            <w:pPr>
              <w:pStyle w:val="CRCoverPage"/>
              <w:spacing w:after="0"/>
              <w:ind w:left="100"/>
              <w:rPr>
                <w:ins w:id="3" w:author="Ericsson" w:date="2021-09-22T22:47:00Z"/>
                <w:noProof/>
              </w:rPr>
            </w:pPr>
            <w:r>
              <w:rPr>
                <w:noProof/>
              </w:rPr>
              <w:t>Clearer depiction of the 5MBS architecutre such that the same diagram can be used in TS 23.247 and TS 26.502</w:t>
            </w:r>
            <w:r w:rsidR="00827A92">
              <w:rPr>
                <w:noProof/>
              </w:rPr>
              <w:t>.</w:t>
            </w:r>
          </w:p>
          <w:p w14:paraId="3D01D3A6" w14:textId="269EBC96" w:rsidR="00D826A8" w:rsidRDefault="00D826A8">
            <w:pPr>
              <w:pStyle w:val="CRCoverPage"/>
              <w:spacing w:after="0"/>
              <w:ind w:left="100"/>
              <w:rPr>
                <w:noProof/>
              </w:rPr>
            </w:pPr>
            <w:ins w:id="4" w:author="Ericsson" w:date="2021-09-22T22:47:00Z">
              <w:r w:rsidRPr="00503885">
                <w:rPr>
                  <w:highlight w:val="cyan"/>
                </w:rPr>
                <w:t xml:space="preserve">Support for Application Functions supporting </w:t>
              </w:r>
              <w:proofErr w:type="spellStart"/>
              <w:r w:rsidRPr="00503885">
                <w:rPr>
                  <w:highlight w:val="cyan"/>
                </w:rPr>
                <w:t>xMB</w:t>
              </w:r>
              <w:proofErr w:type="spellEnd"/>
              <w:r w:rsidRPr="00503885">
                <w:rPr>
                  <w:highlight w:val="cyan"/>
                </w:rPr>
                <w:t xml:space="preserve"> and MB2 interfaces are proposed to be captured as a normative annex, similar approach as in TS 23.503 to capture the support of Rx interface.</w:t>
              </w:r>
            </w:ins>
          </w:p>
        </w:tc>
      </w:tr>
      <w:tr w:rsidR="001E41F3" w14:paraId="11005B30" w14:textId="77777777" w:rsidTr="00547111">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547111">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1512E35" w14:textId="77777777" w:rsidR="00D826A8" w:rsidRDefault="00D826A8" w:rsidP="00D826A8">
            <w:pPr>
              <w:pStyle w:val="CRCoverPage"/>
              <w:spacing w:after="0"/>
              <w:rPr>
                <w:ins w:id="5" w:author="Ericsson" w:date="2021-09-22T22:47:00Z"/>
              </w:rPr>
            </w:pPr>
            <w:ins w:id="6" w:author="Ericsson" w:date="2021-09-22T22:47:00Z">
              <w:r>
                <w:t>Editorial update:</w:t>
              </w:r>
            </w:ins>
          </w:p>
          <w:p w14:paraId="0EF30E8C" w14:textId="07C6830D" w:rsidR="00256E57" w:rsidRDefault="00D32823" w:rsidP="00611CF4">
            <w:pPr>
              <w:pStyle w:val="CRCoverPage"/>
              <w:numPr>
                <w:ilvl w:val="0"/>
                <w:numId w:val="4"/>
              </w:numPr>
              <w:spacing w:after="0"/>
            </w:pPr>
            <w:r>
              <w:t>Change of typeface</w:t>
            </w:r>
            <w:r w:rsidR="00256E57">
              <w:t>.</w:t>
            </w:r>
          </w:p>
          <w:p w14:paraId="5E7E0A85" w14:textId="77777777" w:rsidR="00D32823" w:rsidRDefault="00D32823" w:rsidP="00611CF4">
            <w:pPr>
              <w:pStyle w:val="CRCoverPage"/>
              <w:numPr>
                <w:ilvl w:val="0"/>
                <w:numId w:val="4"/>
              </w:numPr>
              <w:spacing w:after="0"/>
            </w:pPr>
            <w:r>
              <w:t>More white space between functions.</w:t>
            </w:r>
          </w:p>
          <w:p w14:paraId="3DF067D8" w14:textId="77777777" w:rsidR="00D32823" w:rsidRDefault="00D32823" w:rsidP="00611CF4">
            <w:pPr>
              <w:pStyle w:val="CRCoverPage"/>
              <w:numPr>
                <w:ilvl w:val="0"/>
                <w:numId w:val="4"/>
              </w:numPr>
              <w:spacing w:after="0"/>
            </w:pPr>
            <w:r>
              <w:t>Alignment of functions into two horizontal planes.</w:t>
            </w:r>
          </w:p>
          <w:p w14:paraId="4BFAABC9" w14:textId="77777777" w:rsidR="00D32823" w:rsidRDefault="00D32823" w:rsidP="00611CF4">
            <w:pPr>
              <w:pStyle w:val="CRCoverPage"/>
              <w:numPr>
                <w:ilvl w:val="0"/>
                <w:numId w:val="4"/>
              </w:numPr>
              <w:spacing w:after="0"/>
              <w:rPr>
                <w:ins w:id="7" w:author="Ericsson" w:date="2021-09-22T22:47:00Z"/>
              </w:rPr>
            </w:pPr>
            <w:r>
              <w:t>Depiction of AF/AS spanning both planes.</w:t>
            </w:r>
          </w:p>
          <w:p w14:paraId="7C7A6B1A" w14:textId="77777777" w:rsidR="006621C1" w:rsidRPr="00503885" w:rsidRDefault="006621C1" w:rsidP="006621C1">
            <w:pPr>
              <w:pStyle w:val="CRCoverPage"/>
              <w:spacing w:before="60" w:after="0"/>
              <w:rPr>
                <w:ins w:id="8" w:author="Ericsson" w:date="2021-09-22T22:47:00Z"/>
                <w:highlight w:val="cyan"/>
              </w:rPr>
            </w:pPr>
            <w:ins w:id="9" w:author="Ericsson" w:date="2021-09-22T22:47:00Z">
              <w:r w:rsidRPr="00503885">
                <w:rPr>
                  <w:highlight w:val="cyan"/>
                </w:rPr>
                <w:t>Move the support of legacy AF/AS from clause 5.1 to normative Annex.</w:t>
              </w:r>
            </w:ins>
          </w:p>
          <w:p w14:paraId="6875B5A2" w14:textId="7F6BD222" w:rsidR="006621C1" w:rsidRDefault="006621C1" w:rsidP="006621C1">
            <w:pPr>
              <w:pStyle w:val="CRCoverPage"/>
              <w:spacing w:before="60" w:after="0"/>
            </w:pPr>
            <w:ins w:id="10" w:author="Ericsson" w:date="2021-09-22T22:47:00Z">
              <w:r w:rsidRPr="00503885">
                <w:rPr>
                  <w:highlight w:val="cyan"/>
                </w:rPr>
                <w:t>Move the MB2/</w:t>
              </w:r>
              <w:proofErr w:type="spellStart"/>
              <w:r w:rsidRPr="00503885">
                <w:rPr>
                  <w:highlight w:val="cyan"/>
                </w:rPr>
                <w:t>xMB</w:t>
              </w:r>
              <w:proofErr w:type="spellEnd"/>
              <w:r w:rsidRPr="00503885">
                <w:rPr>
                  <w:highlight w:val="cyan"/>
                </w:rPr>
                <w:t xml:space="preserve"> related description from clause 7.1.1.1 to Annex</w:t>
              </w:r>
            </w:ins>
          </w:p>
        </w:tc>
      </w:tr>
      <w:tr w:rsidR="001E41F3" w14:paraId="1BD21F4A" w14:textId="77777777" w:rsidTr="00547111">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547111">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0B8871E6" w:rsidR="001E41F3" w:rsidRDefault="00124150">
            <w:pPr>
              <w:pStyle w:val="CRCoverPage"/>
              <w:spacing w:after="0"/>
              <w:ind w:left="100"/>
              <w:rPr>
                <w:noProof/>
              </w:rPr>
            </w:pPr>
            <w:ins w:id="11" w:author="Ericsson" w:date="2021-09-22T22:49:00Z">
              <w:r w:rsidRPr="00503885">
                <w:rPr>
                  <w:noProof/>
                  <w:highlight w:val="cyan"/>
                </w:rPr>
                <w:t>Inconsistent specification handling within SA2 regarding support of legacy interfaces</w:t>
              </w:r>
            </w:ins>
          </w:p>
        </w:tc>
      </w:tr>
      <w:tr w:rsidR="001E41F3" w14:paraId="0CCC4ECF" w14:textId="77777777" w:rsidTr="00547111">
        <w:tc>
          <w:tcPr>
            <w:tcW w:w="2694" w:type="dxa"/>
            <w:gridSpan w:val="2"/>
          </w:tcPr>
          <w:p w14:paraId="712ADA5C" w14:textId="77777777" w:rsidR="001E41F3" w:rsidRDefault="001E41F3">
            <w:pPr>
              <w:pStyle w:val="CRCoverPage"/>
              <w:spacing w:after="0"/>
              <w:rPr>
                <w:b/>
                <w:i/>
                <w:noProof/>
                <w:sz w:val="8"/>
                <w:szCs w:val="8"/>
              </w:rPr>
            </w:pPr>
          </w:p>
        </w:tc>
        <w:tc>
          <w:tcPr>
            <w:tcW w:w="6946" w:type="dxa"/>
            <w:gridSpan w:val="9"/>
          </w:tcPr>
          <w:p w14:paraId="1407DD95" w14:textId="77777777" w:rsidR="001E41F3" w:rsidRDefault="001E41F3">
            <w:pPr>
              <w:pStyle w:val="CRCoverPage"/>
              <w:spacing w:after="0"/>
              <w:rPr>
                <w:noProof/>
                <w:sz w:val="8"/>
                <w:szCs w:val="8"/>
              </w:rPr>
            </w:pPr>
          </w:p>
        </w:tc>
      </w:tr>
      <w:tr w:rsidR="001E41F3" w14:paraId="19BD61C4" w14:textId="77777777" w:rsidTr="00547111">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18F49CB4" w:rsidR="001E41F3" w:rsidRDefault="00654D03">
            <w:pPr>
              <w:pStyle w:val="CRCoverPage"/>
              <w:spacing w:after="0"/>
              <w:ind w:left="100"/>
              <w:rPr>
                <w:noProof/>
              </w:rPr>
            </w:pPr>
            <w:r>
              <w:rPr>
                <w:noProof/>
              </w:rPr>
              <w:t>5.1</w:t>
            </w:r>
            <w:r w:rsidR="00BE6108">
              <w:rPr>
                <w:noProof/>
              </w:rPr>
              <w:t xml:space="preserve">, </w:t>
            </w:r>
            <w:ins w:id="12" w:author="Ericsson" w:date="2021-09-22T22:42:00Z">
              <w:r w:rsidR="00CE21AF" w:rsidRPr="00503885">
                <w:rPr>
                  <w:highlight w:val="cyan"/>
                </w:rPr>
                <w:t>7.1.1.1</w:t>
              </w:r>
              <w:r w:rsidR="00CE21AF" w:rsidRPr="00503885">
                <w:rPr>
                  <w:highlight w:val="cyan"/>
                </w:rPr>
                <w:t xml:space="preserve">, Annex </w:t>
              </w:r>
            </w:ins>
            <w:r w:rsidR="00BE6108" w:rsidRPr="00503885">
              <w:rPr>
                <w:noProof/>
                <w:highlight w:val="cyan"/>
              </w:rPr>
              <w:t>C</w:t>
            </w:r>
            <w:ins w:id="13" w:author="Ericsson" w:date="2021-09-22T22:42:00Z">
              <w:r w:rsidR="00CE21AF" w:rsidRPr="00503885">
                <w:rPr>
                  <w:noProof/>
                  <w:highlight w:val="cyan"/>
                </w:rPr>
                <w:t xml:space="preserve"> (new)</w:t>
              </w:r>
            </w:ins>
          </w:p>
        </w:tc>
      </w:tr>
      <w:tr w:rsidR="001E41F3" w14:paraId="47D9D3AD" w14:textId="77777777" w:rsidTr="00547111">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547111">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547111">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24D35CF" w:rsidR="001E41F3" w:rsidRDefault="00477E60">
            <w:pPr>
              <w:pStyle w:val="CRCoverPage"/>
              <w:spacing w:after="0"/>
              <w:jc w:val="center"/>
              <w:rPr>
                <w:b/>
                <w:caps/>
                <w:noProof/>
              </w:rPr>
            </w:pPr>
            <w:r>
              <w:rPr>
                <w:b/>
                <w:caps/>
                <w:noProof/>
              </w:rPr>
              <w:t>X</w:t>
            </w:r>
          </w:p>
        </w:tc>
        <w:tc>
          <w:tcPr>
            <w:tcW w:w="2977" w:type="dxa"/>
            <w:gridSpan w:val="4"/>
          </w:tcPr>
          <w:p w14:paraId="641F11A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F570A4" w14:textId="4DA1A702" w:rsidR="001E41F3" w:rsidRDefault="00124978">
            <w:pPr>
              <w:pStyle w:val="CRCoverPage"/>
              <w:spacing w:after="0"/>
              <w:ind w:left="99"/>
              <w:rPr>
                <w:noProof/>
              </w:rPr>
            </w:pPr>
            <w:ins w:id="14" w:author="Ericsson" w:date="2021-09-22T22:45:00Z">
              <w:r>
                <w:rPr>
                  <w:noProof/>
                </w:rPr>
                <w:t xml:space="preserve">   </w:t>
              </w:r>
            </w:ins>
          </w:p>
        </w:tc>
      </w:tr>
      <w:tr w:rsidR="001E41F3" w14:paraId="59EFDC9F" w14:textId="77777777" w:rsidTr="00547111">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547111">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863B9">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Default="001E41F3">
            <w:pPr>
              <w:pStyle w:val="CRCoverPage"/>
              <w:spacing w:after="0"/>
              <w:rPr>
                <w:noProof/>
              </w:rPr>
            </w:pPr>
          </w:p>
        </w:tc>
      </w:tr>
      <w:tr w:rsidR="001E41F3" w14:paraId="61F570BB" w14:textId="77777777" w:rsidTr="008863B9">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7777777" w:rsidR="001E41F3" w:rsidRDefault="001E41F3">
            <w:pPr>
              <w:pStyle w:val="CRCoverPage"/>
              <w:spacing w:after="0"/>
              <w:ind w:left="100"/>
              <w:rPr>
                <w:noProof/>
              </w:rPr>
            </w:pPr>
          </w:p>
        </w:tc>
      </w:tr>
      <w:tr w:rsidR="008863B9" w:rsidRPr="008863B9" w14:paraId="0E67060F" w14:textId="77777777" w:rsidTr="008863B9">
        <w:tc>
          <w:tcPr>
            <w:tcW w:w="2694" w:type="dxa"/>
            <w:gridSpan w:val="2"/>
            <w:tcBorders>
              <w:top w:val="single" w:sz="4" w:space="0" w:color="auto"/>
              <w:bottom w:val="single" w:sz="4" w:space="0" w:color="auto"/>
            </w:tcBorders>
          </w:tcPr>
          <w:p w14:paraId="1FF2920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8863B9" w:rsidRDefault="008863B9">
            <w:pPr>
              <w:pStyle w:val="CRCoverPage"/>
              <w:spacing w:after="0"/>
              <w:ind w:left="100"/>
              <w:rPr>
                <w:noProof/>
                <w:sz w:val="8"/>
                <w:szCs w:val="8"/>
              </w:rPr>
            </w:pPr>
          </w:p>
        </w:tc>
      </w:tr>
      <w:tr w:rsidR="008863B9" w14:paraId="0D104E82" w14:textId="77777777" w:rsidTr="008863B9">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48689D5E" w:rsidR="008863B9" w:rsidRDefault="008863B9">
            <w:pPr>
              <w:pStyle w:val="CRCoverPage"/>
              <w:spacing w:after="0"/>
              <w:ind w:left="100"/>
              <w:rPr>
                <w:noProof/>
              </w:rPr>
            </w:pPr>
          </w:p>
        </w:tc>
      </w:tr>
    </w:tbl>
    <w:p w14:paraId="13804E4E" w14:textId="77777777" w:rsidR="008B2706" w:rsidRDefault="008B2706" w:rsidP="00FD41E8">
      <w:pPr>
        <w:sectPr w:rsidR="008B2706" w:rsidSect="000B7FED">
          <w:headerReference w:type="default" r:id="rId16"/>
          <w:footnotePr>
            <w:numRestart w:val="eachSect"/>
          </w:footnotePr>
          <w:pgSz w:w="11907" w:h="16840" w:code="9"/>
          <w:pgMar w:top="1418" w:right="1134" w:bottom="1134" w:left="1134" w:header="680" w:footer="567" w:gutter="0"/>
          <w:cols w:space="720"/>
        </w:sectPr>
      </w:pPr>
    </w:p>
    <w:p w14:paraId="5CBB786F" w14:textId="527CD569" w:rsidR="008B2706" w:rsidRDefault="008B2706" w:rsidP="007C79E1">
      <w:pPr>
        <w:pStyle w:val="StyleChangefirst"/>
      </w:pPr>
      <w:bookmarkStart w:id="15" w:name="_Toc63784936"/>
      <w:r>
        <w:rPr>
          <w:highlight w:val="yellow"/>
        </w:rPr>
        <w:lastRenderedPageBreak/>
        <w:t>FIRS</w:t>
      </w:r>
      <w:r w:rsidRPr="00F66D5C">
        <w:rPr>
          <w:highlight w:val="yellow"/>
        </w:rPr>
        <w:t>T CHANGE</w:t>
      </w:r>
    </w:p>
    <w:p w14:paraId="1313B682" w14:textId="77777777" w:rsidR="00F35979" w:rsidRDefault="00F35979" w:rsidP="00F35979">
      <w:pPr>
        <w:pStyle w:val="Heading1"/>
        <w:rPr>
          <w:rFonts w:eastAsiaTheme="minorEastAsia"/>
        </w:rPr>
      </w:pPr>
      <w:bookmarkStart w:id="16" w:name="_Toc66391719"/>
      <w:bookmarkStart w:id="17" w:name="_Toc70079006"/>
      <w:bookmarkStart w:id="18" w:name="_Toc81825896"/>
      <w:bookmarkEnd w:id="15"/>
      <w:commentRangeStart w:id="19"/>
      <w:r>
        <w:rPr>
          <w:rFonts w:eastAsiaTheme="minorEastAsia"/>
        </w:rPr>
        <w:t>2</w:t>
      </w:r>
      <w:r>
        <w:rPr>
          <w:rFonts w:eastAsiaTheme="minorEastAsia"/>
        </w:rPr>
        <w:tab/>
        <w:t>References</w:t>
      </w:r>
      <w:bookmarkEnd w:id="16"/>
      <w:bookmarkEnd w:id="17"/>
      <w:bookmarkEnd w:id="18"/>
      <w:commentRangeEnd w:id="19"/>
      <w:r w:rsidR="00124150">
        <w:rPr>
          <w:rStyle w:val="CommentReference"/>
          <w:rFonts w:ascii="Times New Roman" w:hAnsi="Times New Roman"/>
        </w:rPr>
        <w:commentReference w:id="19"/>
      </w:r>
    </w:p>
    <w:p w14:paraId="764D52D8" w14:textId="77777777" w:rsidR="00F35979" w:rsidRDefault="00F35979" w:rsidP="00F35979">
      <w:pPr>
        <w:rPr>
          <w:rFonts w:eastAsiaTheme="minorEastAsia"/>
        </w:rPr>
      </w:pPr>
      <w:r>
        <w:t>The following documents contain provisions which, through reference in this text, constitute provisions of the present document.</w:t>
      </w:r>
    </w:p>
    <w:p w14:paraId="0F701C76" w14:textId="77777777" w:rsidR="00F35979" w:rsidRDefault="00F35979" w:rsidP="00F35979">
      <w:pPr>
        <w:pStyle w:val="B1"/>
      </w:pPr>
      <w:bookmarkStart w:id="20" w:name="OLE_LINK1"/>
      <w:bookmarkStart w:id="21" w:name="OLE_LINK2"/>
      <w:bookmarkStart w:id="22" w:name="OLE_LINK3"/>
      <w:bookmarkStart w:id="23" w:name="OLE_LINK4"/>
      <w:r>
        <w:t>-</w:t>
      </w:r>
      <w:r>
        <w:tab/>
        <w:t>References are either specific (identified by date of publication, edition number, version number, etc.) or non</w:t>
      </w:r>
      <w:r>
        <w:noBreakHyphen/>
        <w:t>specific.</w:t>
      </w:r>
    </w:p>
    <w:p w14:paraId="5B00953C" w14:textId="77777777" w:rsidR="00F35979" w:rsidRDefault="00F35979" w:rsidP="00F35979">
      <w:pPr>
        <w:pStyle w:val="B1"/>
      </w:pPr>
      <w:r>
        <w:t>-</w:t>
      </w:r>
      <w:r>
        <w:tab/>
        <w:t>For a specific reference, subsequent revisions do not apply.</w:t>
      </w:r>
    </w:p>
    <w:p w14:paraId="406A0BBE" w14:textId="77777777" w:rsidR="00F35979" w:rsidRDefault="00F35979" w:rsidP="00F3597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0"/>
    <w:bookmarkEnd w:id="21"/>
    <w:bookmarkEnd w:id="22"/>
    <w:bookmarkEnd w:id="23"/>
    <w:p w14:paraId="3F5155E9" w14:textId="77777777" w:rsidR="00F35979" w:rsidRDefault="00F35979" w:rsidP="00F35979">
      <w:pPr>
        <w:pStyle w:val="EX"/>
      </w:pPr>
      <w:r>
        <w:t>[1]</w:t>
      </w:r>
      <w:r>
        <w:tab/>
        <w:t>3GPP TR 21.905: "Vocabulary for 3GPP Specifications".</w:t>
      </w:r>
    </w:p>
    <w:p w14:paraId="2E5995FA" w14:textId="77777777" w:rsidR="00F35979" w:rsidRDefault="00F35979" w:rsidP="00F35979">
      <w:pPr>
        <w:pStyle w:val="EX"/>
        <w:rPr>
          <w:lang w:eastAsia="ko-KR"/>
        </w:rPr>
      </w:pPr>
      <w:r>
        <w:rPr>
          <w:lang w:eastAsia="ko-KR"/>
        </w:rPr>
        <w:t>[2]</w:t>
      </w:r>
      <w:r>
        <w:rPr>
          <w:lang w:eastAsia="ko-KR"/>
        </w:rPr>
        <w:tab/>
        <w:t>3GPP TS 22.146: "Multimedia Broadcast/Multicast Service (MBMS); Stage 1".</w:t>
      </w:r>
    </w:p>
    <w:p w14:paraId="3DDB527D" w14:textId="77777777" w:rsidR="00F35979" w:rsidRDefault="00F35979" w:rsidP="00F35979">
      <w:pPr>
        <w:pStyle w:val="EX"/>
        <w:rPr>
          <w:lang w:eastAsia="ko-KR"/>
        </w:rPr>
      </w:pPr>
      <w:r>
        <w:rPr>
          <w:lang w:eastAsia="ko-KR"/>
        </w:rPr>
        <w:t>[3]</w:t>
      </w:r>
      <w:r>
        <w:rPr>
          <w:lang w:eastAsia="ko-KR"/>
        </w:rPr>
        <w:tab/>
        <w:t>3GPP TS 22.246: "Multimedia Broadcast/Multicast Service (MBMS) user services; Stage 1".</w:t>
      </w:r>
    </w:p>
    <w:p w14:paraId="21F867DE" w14:textId="77777777" w:rsidR="00F35979" w:rsidRDefault="00F35979" w:rsidP="00F35979">
      <w:pPr>
        <w:pStyle w:val="EX"/>
      </w:pPr>
      <w:r>
        <w:t>[4]</w:t>
      </w:r>
      <w:r>
        <w:tab/>
        <w:t>3GPP TS 22.261: "Service requirements for the 5G system".</w:t>
      </w:r>
    </w:p>
    <w:p w14:paraId="51B57D0C" w14:textId="77777777" w:rsidR="00F35979" w:rsidRDefault="00F35979" w:rsidP="00F35979">
      <w:pPr>
        <w:pStyle w:val="EX"/>
      </w:pPr>
      <w:r>
        <w:t>[5]</w:t>
      </w:r>
      <w:r>
        <w:tab/>
        <w:t>3GPP TS 23.501: "System architecture for the 5G System (5GS)".</w:t>
      </w:r>
    </w:p>
    <w:p w14:paraId="3A8B278D" w14:textId="77777777" w:rsidR="00F35979" w:rsidRDefault="00F35979" w:rsidP="00F35979">
      <w:pPr>
        <w:pStyle w:val="EX"/>
        <w:rPr>
          <w:lang w:eastAsia="zh-CN"/>
        </w:rPr>
      </w:pPr>
      <w:r>
        <w:t>[6]</w:t>
      </w:r>
      <w:r>
        <w:tab/>
        <w:t>3GPP TS 23.502: "Procedures for the 5G System; Stage 2".</w:t>
      </w:r>
    </w:p>
    <w:p w14:paraId="07791F2C" w14:textId="77777777" w:rsidR="00F35979" w:rsidRDefault="00F35979" w:rsidP="00F35979">
      <w:pPr>
        <w:pStyle w:val="EX"/>
        <w:rPr>
          <w:rFonts w:eastAsia="DengXian"/>
        </w:rPr>
      </w:pPr>
      <w:r>
        <w:rPr>
          <w:rFonts w:eastAsia="DengXian"/>
        </w:rPr>
        <w:t>[7]</w:t>
      </w:r>
      <w:r>
        <w:rPr>
          <w:rFonts w:eastAsia="DengXian"/>
        </w:rPr>
        <w:tab/>
        <w:t>3GPP TS 23.503: "Policy and charging control framework for the 5G System (5GS); Stage 2".</w:t>
      </w:r>
    </w:p>
    <w:p w14:paraId="4CAD9162" w14:textId="77777777" w:rsidR="00F35979" w:rsidRDefault="00F35979" w:rsidP="00F35979">
      <w:pPr>
        <w:pStyle w:val="EX"/>
        <w:rPr>
          <w:rFonts w:eastAsia="DengXian"/>
        </w:rPr>
      </w:pPr>
      <w:r>
        <w:rPr>
          <w:rFonts w:eastAsia="DengXian"/>
        </w:rPr>
        <w:t>[8]</w:t>
      </w:r>
      <w:r>
        <w:rPr>
          <w:rFonts w:eastAsia="DengXian"/>
        </w:rPr>
        <w:tab/>
        <w:t>3GPP TS 23.246: "Multimedia Broadcast/Multicast Service (MBMS); Architecture and functional description".</w:t>
      </w:r>
    </w:p>
    <w:p w14:paraId="39AF317F" w14:textId="77777777" w:rsidR="00F35979" w:rsidRDefault="00F35979" w:rsidP="00F35979">
      <w:pPr>
        <w:pStyle w:val="EX"/>
        <w:rPr>
          <w:rFonts w:eastAsia="DengXian"/>
        </w:rPr>
      </w:pPr>
      <w:r>
        <w:rPr>
          <w:rFonts w:eastAsia="DengXian"/>
        </w:rPr>
        <w:t>[9]</w:t>
      </w:r>
      <w:r>
        <w:rPr>
          <w:rFonts w:eastAsia="DengXian"/>
        </w:rPr>
        <w:tab/>
        <w:t>3GPP TS 38.300: "NR; Overall description; Stage-2".</w:t>
      </w:r>
    </w:p>
    <w:p w14:paraId="110AA743" w14:textId="77777777" w:rsidR="00F35979" w:rsidRDefault="00F35979" w:rsidP="00F35979">
      <w:pPr>
        <w:pStyle w:val="EX"/>
        <w:rPr>
          <w:rFonts w:eastAsia="DengXian"/>
        </w:rPr>
      </w:pPr>
      <w:r>
        <w:rPr>
          <w:rFonts w:eastAsia="DengXian"/>
        </w:rPr>
        <w:t>[10]</w:t>
      </w:r>
      <w:r>
        <w:rPr>
          <w:rFonts w:eastAsia="DengXian"/>
        </w:rPr>
        <w:tab/>
        <w:t>3GPP TS 23.468: "Group Communication System Enablers for LTE (GCSE_LTE)".</w:t>
      </w:r>
    </w:p>
    <w:p w14:paraId="60BF6BD0" w14:textId="77777777" w:rsidR="00F35979" w:rsidRDefault="00F35979" w:rsidP="00F35979">
      <w:pPr>
        <w:pStyle w:val="EX"/>
        <w:rPr>
          <w:rFonts w:eastAsia="MS Mincho"/>
        </w:rPr>
      </w:pPr>
      <w:r>
        <w:rPr>
          <w:rFonts w:eastAsia="DengXian"/>
        </w:rPr>
        <w:t>[11]</w:t>
      </w:r>
      <w:r>
        <w:rPr>
          <w:rFonts w:eastAsia="DengXian"/>
        </w:rPr>
        <w:tab/>
        <w:t xml:space="preserve">3GPP TS 26.348: "Northbound Application Programming Interface (API) for Multimedia Broadcast/Multicast Service (MBMS) at the </w:t>
      </w:r>
      <w:proofErr w:type="spellStart"/>
      <w:r>
        <w:rPr>
          <w:rFonts w:eastAsia="DengXian"/>
        </w:rPr>
        <w:t>xMB</w:t>
      </w:r>
      <w:proofErr w:type="spellEnd"/>
      <w:r>
        <w:rPr>
          <w:rFonts w:eastAsia="DengXian"/>
        </w:rPr>
        <w:t xml:space="preserve"> reference point".</w:t>
      </w:r>
    </w:p>
    <w:p w14:paraId="2A97E66D" w14:textId="77777777" w:rsidR="00F35979" w:rsidRDefault="00F35979" w:rsidP="00F35979">
      <w:pPr>
        <w:pStyle w:val="EX"/>
        <w:rPr>
          <w:rFonts w:eastAsiaTheme="minorEastAsia"/>
        </w:rPr>
      </w:pPr>
      <w:r>
        <w:t>[12]</w:t>
      </w:r>
      <w:r>
        <w:tab/>
        <w:t>3GPP TS 23.003: "Numbering, Addressing and Identification".</w:t>
      </w:r>
    </w:p>
    <w:p w14:paraId="206FB19A" w14:textId="77777777" w:rsidR="00F35979" w:rsidRDefault="00F35979" w:rsidP="00F35979">
      <w:pPr>
        <w:pStyle w:val="EX"/>
      </w:pPr>
      <w:r>
        <w:t>[13]</w:t>
      </w:r>
      <w:r>
        <w:tab/>
        <w:t>3GPP TS 26.346: "MBMS: Protocols and Codecs".</w:t>
      </w:r>
    </w:p>
    <w:p w14:paraId="77FD17CA" w14:textId="77777777" w:rsidR="00F35979" w:rsidRDefault="00F35979" w:rsidP="00F35979">
      <w:pPr>
        <w:pStyle w:val="EX"/>
      </w:pPr>
      <w:r>
        <w:t>[14]</w:t>
      </w:r>
      <w:r>
        <w:tab/>
        <w:t>3GPP TR 23.757: "Study on architectural enhancements for 5G multicast-broadcast services".</w:t>
      </w:r>
    </w:p>
    <w:p w14:paraId="43869F16" w14:textId="77777777" w:rsidR="00F35979" w:rsidRDefault="00F35979" w:rsidP="00F35979">
      <w:pPr>
        <w:pStyle w:val="EX"/>
        <w:rPr>
          <w:rFonts w:eastAsia="Yu Mincho"/>
          <w:lang w:eastAsia="ja-JP"/>
        </w:rPr>
      </w:pPr>
      <w:r>
        <w:t>[15]</w:t>
      </w:r>
      <w:r>
        <w:tab/>
        <w:t>3GPP TS 38.413: "</w:t>
      </w:r>
      <w:r>
        <w:rPr>
          <w:rFonts w:eastAsia="MS Mincho"/>
        </w:rPr>
        <w:t>NG Application Protocol (NGAP)</w:t>
      </w:r>
      <w:r>
        <w:t>".</w:t>
      </w:r>
    </w:p>
    <w:p w14:paraId="1E91EED4" w14:textId="77777777" w:rsidR="00F35979" w:rsidRDefault="00F35979" w:rsidP="00F35979">
      <w:pPr>
        <w:pStyle w:val="EX"/>
        <w:rPr>
          <w:rFonts w:eastAsiaTheme="minorEastAsia"/>
        </w:rPr>
      </w:pPr>
      <w:r>
        <w:t>[16]</w:t>
      </w:r>
      <w:r>
        <w:tab/>
        <w:t>3GPP TS 38.401: "</w:t>
      </w:r>
      <w:r>
        <w:rPr>
          <w:rFonts w:eastAsia="MS Mincho"/>
        </w:rPr>
        <w:t>NG-RAN; Architecture description</w:t>
      </w:r>
      <w:r>
        <w:t>".</w:t>
      </w:r>
    </w:p>
    <w:p w14:paraId="5F83FAB4" w14:textId="77777777" w:rsidR="00F35979" w:rsidRDefault="00F35979" w:rsidP="00F35979">
      <w:pPr>
        <w:pStyle w:val="EX"/>
        <w:rPr>
          <w:rFonts w:eastAsia="DengXian"/>
          <w:lang w:eastAsia="zh-CN"/>
        </w:rPr>
      </w:pPr>
      <w:r>
        <w:rPr>
          <w:rFonts w:eastAsia="DengXian"/>
          <w:lang w:eastAsia="zh-CN"/>
        </w:rPr>
        <w:t>[17]</w:t>
      </w:r>
      <w:r>
        <w:rPr>
          <w:rFonts w:eastAsia="DengXian"/>
          <w:lang w:eastAsia="zh-CN"/>
        </w:rPr>
        <w:tab/>
      </w:r>
      <w:r>
        <w:t>3GPP TS 29.244: "Interface between the Control Plane and the User Plane Nodes; Stage 3".</w:t>
      </w:r>
    </w:p>
    <w:p w14:paraId="6535B45D" w14:textId="068D5E02" w:rsidR="00F35979" w:rsidRDefault="00F35979" w:rsidP="00F35979">
      <w:pPr>
        <w:pStyle w:val="EX"/>
        <w:rPr>
          <w:rFonts w:eastAsia="Yu Mincho"/>
          <w:lang w:eastAsia="ja-JP"/>
        </w:rPr>
      </w:pPr>
      <w:r>
        <w:rPr>
          <w:rFonts w:eastAsia="Yu Mincho"/>
          <w:lang w:eastAsia="ja-JP"/>
        </w:rPr>
        <w:t>[18]</w:t>
      </w:r>
      <w:r>
        <w:rPr>
          <w:rFonts w:eastAsia="Yu Mincho"/>
          <w:lang w:eastAsia="ja-JP"/>
        </w:rPr>
        <w:tab/>
        <w:t>3GPP TS 26.502: "5G Multicast-Broadcast User Service Architecture".</w:t>
      </w:r>
    </w:p>
    <w:p w14:paraId="11B978AF" w14:textId="41350303" w:rsidR="00E00B98" w:rsidDel="00124978" w:rsidRDefault="00E00B98" w:rsidP="00E00B98">
      <w:pPr>
        <w:pStyle w:val="EX"/>
        <w:rPr>
          <w:ins w:id="24" w:author="Richard Bradbury" w:date="2021-09-10T20:09:00Z"/>
          <w:del w:id="25" w:author="Ericsson" w:date="2021-09-22T22:43:00Z"/>
        </w:rPr>
      </w:pPr>
      <w:commentRangeStart w:id="26"/>
      <w:ins w:id="27" w:author="Richard Bradbury" w:date="2021-09-10T20:09:00Z">
        <w:del w:id="28" w:author="Ericsson" w:date="2021-09-22T22:43:00Z">
          <w:r w:rsidDel="00124978">
            <w:delText>[</w:delText>
          </w:r>
        </w:del>
      </w:ins>
      <w:ins w:id="29" w:author="Richard Bradbury" w:date="2021-09-10T20:10:00Z">
        <w:del w:id="30" w:author="Ericsson" w:date="2021-09-22T22:43:00Z">
          <w:r w:rsidRPr="00E00B98" w:rsidDel="00124978">
            <w:rPr>
              <w:highlight w:val="yellow"/>
            </w:rPr>
            <w:delText>X</w:delText>
          </w:r>
        </w:del>
      </w:ins>
      <w:ins w:id="31" w:author="Richard Bradbury" w:date="2021-09-10T20:09:00Z">
        <w:del w:id="32" w:author="Ericsson" w:date="2021-09-22T22:43:00Z">
          <w:r w:rsidDel="00124978">
            <w:delText>]</w:delText>
          </w:r>
          <w:r w:rsidDel="00124978">
            <w:tab/>
            <w:delText>3GPP TS 26.501: "5G Media Streaming (5GMS); General description and architecture"</w:delText>
          </w:r>
        </w:del>
      </w:ins>
      <w:ins w:id="33" w:author="Richard Bradbury" w:date="2021-09-10T20:10:00Z">
        <w:del w:id="34" w:author="Ericsson" w:date="2021-09-22T22:43:00Z">
          <w:r w:rsidDel="00124978">
            <w:delText>.</w:delText>
          </w:r>
        </w:del>
      </w:ins>
      <w:commentRangeEnd w:id="26"/>
      <w:r w:rsidR="00124978">
        <w:rPr>
          <w:rStyle w:val="CommentReference"/>
        </w:rPr>
        <w:commentReference w:id="26"/>
      </w:r>
    </w:p>
    <w:p w14:paraId="4AB68E75" w14:textId="77777777" w:rsidR="00F35979" w:rsidRDefault="00F35979" w:rsidP="00F35979">
      <w:pPr>
        <w:pStyle w:val="Changenext"/>
        <w:pageBreakBefore/>
      </w:pPr>
      <w:r>
        <w:lastRenderedPageBreak/>
        <w:t>NEXT CHANGE</w:t>
      </w:r>
    </w:p>
    <w:p w14:paraId="527D4940" w14:textId="77777777" w:rsidR="00D32823" w:rsidRDefault="00D32823" w:rsidP="00D32823">
      <w:pPr>
        <w:keepNext/>
        <w:keepLines/>
        <w:spacing w:before="180"/>
        <w:ind w:left="1134" w:hanging="1134"/>
        <w:outlineLvl w:val="1"/>
        <w:rPr>
          <w:rFonts w:ascii="Arial" w:eastAsia="DengXian" w:hAnsi="Arial"/>
          <w:sz w:val="32"/>
          <w:lang w:eastAsia="zh-CN"/>
        </w:rPr>
      </w:pPr>
      <w:r>
        <w:rPr>
          <w:rFonts w:ascii="Arial" w:eastAsia="DengXian" w:hAnsi="Arial"/>
          <w:sz w:val="32"/>
          <w:lang w:eastAsia="ko-KR"/>
        </w:rPr>
        <w:t>5.1</w:t>
      </w:r>
      <w:r>
        <w:rPr>
          <w:rFonts w:ascii="Arial" w:eastAsia="DengXian" w:hAnsi="Arial"/>
          <w:sz w:val="32"/>
          <w:lang w:eastAsia="ko-KR"/>
        </w:rPr>
        <w:tab/>
        <w:t>General architecture</w:t>
      </w:r>
    </w:p>
    <w:p w14:paraId="72CD71B0" w14:textId="4FC33A78" w:rsidR="0087145D" w:rsidDel="00F328C8" w:rsidRDefault="0087145D" w:rsidP="00654D03">
      <w:pPr>
        <w:keepNext/>
        <w:rPr>
          <w:ins w:id="35" w:author="Richard Bradbury" w:date="2021-09-10T13:14:00Z"/>
          <w:del w:id="36" w:author="Ericsson" w:date="2021-09-22T22:50:00Z"/>
          <w:rFonts w:eastAsia="DengXian"/>
        </w:rPr>
      </w:pPr>
      <w:commentRangeStart w:id="37"/>
      <w:ins w:id="38" w:author="Richard Bradbury" w:date="2021-09-10T13:14:00Z">
        <w:del w:id="39" w:author="Ericsson" w:date="2021-09-22T22:50:00Z">
          <w:r w:rsidDel="00F328C8">
            <w:rPr>
              <w:rFonts w:eastAsia="DengXian"/>
            </w:rPr>
            <w:delText xml:space="preserve">In the following figures, </w:delText>
          </w:r>
        </w:del>
      </w:ins>
      <w:ins w:id="40" w:author="Richard Bradbury" w:date="2021-09-10T13:15:00Z">
        <w:del w:id="41" w:author="Ericsson" w:date="2021-09-22T22:50:00Z">
          <w:r w:rsidDel="00F328C8">
            <w:rPr>
              <w:rFonts w:eastAsia="DengXian"/>
            </w:rPr>
            <w:delText xml:space="preserve">mandatory functions and reference points in the 5G MBS System are depicted with a </w:delText>
          </w:r>
        </w:del>
      </w:ins>
      <w:ins w:id="42" w:author="Richard Bradbury" w:date="2021-09-10T13:14:00Z">
        <w:del w:id="43" w:author="Ericsson" w:date="2021-09-22T22:50:00Z">
          <w:r w:rsidDel="00F328C8">
            <w:rPr>
              <w:rFonts w:eastAsia="DengXian"/>
            </w:rPr>
            <w:delText>solid line</w:delText>
          </w:r>
        </w:del>
      </w:ins>
      <w:ins w:id="44" w:author="Richard Bradbury" w:date="2021-09-10T13:15:00Z">
        <w:del w:id="45" w:author="Ericsson" w:date="2021-09-22T22:50:00Z">
          <w:r w:rsidDel="00F328C8">
            <w:rPr>
              <w:rFonts w:eastAsia="DengXian"/>
            </w:rPr>
            <w:delText xml:space="preserve"> while option</w:delText>
          </w:r>
        </w:del>
      </w:ins>
      <w:ins w:id="46" w:author="Richard Bradbury" w:date="2021-09-10T13:16:00Z">
        <w:del w:id="47" w:author="Ericsson" w:date="2021-09-22T22:50:00Z">
          <w:r w:rsidDel="00F328C8">
            <w:rPr>
              <w:rFonts w:eastAsia="DengXian"/>
            </w:rPr>
            <w:delText>al functions and reference points are depicted using a dotted line.</w:delText>
          </w:r>
        </w:del>
      </w:ins>
      <w:commentRangeEnd w:id="37"/>
      <w:r w:rsidR="00F328C8">
        <w:rPr>
          <w:rStyle w:val="CommentReference"/>
        </w:rPr>
        <w:commentReference w:id="37"/>
      </w:r>
    </w:p>
    <w:p w14:paraId="2B700FC0" w14:textId="19922744" w:rsidR="00D32823" w:rsidRDefault="00D32823" w:rsidP="00654D03">
      <w:pPr>
        <w:keepNext/>
        <w:rPr>
          <w:rFonts w:eastAsia="DengXian"/>
        </w:rPr>
      </w:pPr>
      <w:r>
        <w:rPr>
          <w:rFonts w:eastAsia="DengXian"/>
        </w:rPr>
        <w:t>Figure 5.1-1 depicts the 5G MBS reference architecture. Service-based interfaces are used within the Control Plane.</w:t>
      </w:r>
      <w:ins w:id="48" w:author="Ericsson" w:date="2021-09-22T22:50:00Z">
        <w:r w:rsidR="00F328C8">
          <w:rPr>
            <w:rFonts w:eastAsia="DengXian"/>
          </w:rPr>
          <w:t xml:space="preserve"> </w:t>
        </w:r>
        <w:r w:rsidR="00F328C8" w:rsidRPr="00503885">
          <w:rPr>
            <w:highlight w:val="cyan"/>
          </w:rPr>
          <w:t xml:space="preserve">Support for legacy Application Functions using </w:t>
        </w:r>
        <w:proofErr w:type="spellStart"/>
        <w:r w:rsidR="00F328C8" w:rsidRPr="00503885">
          <w:rPr>
            <w:highlight w:val="cyan"/>
          </w:rPr>
          <w:t>xMB</w:t>
        </w:r>
        <w:proofErr w:type="spellEnd"/>
        <w:r w:rsidR="00F328C8" w:rsidRPr="00503885">
          <w:rPr>
            <w:highlight w:val="cyan"/>
          </w:rPr>
          <w:t xml:space="preserve"> and MB2 interfaces is described in Annex C.</w:t>
        </w:r>
      </w:ins>
    </w:p>
    <w:p w14:paraId="0518F7C5" w14:textId="5AB80696" w:rsidR="00D32823" w:rsidRDefault="00D32823" w:rsidP="00D32823">
      <w:pPr>
        <w:pStyle w:val="TH"/>
        <w:rPr>
          <w:ins w:id="49" w:author="Ericsson" w:date="2021-09-22T22:50:00Z"/>
          <w:rFonts w:eastAsiaTheme="minorEastAsia"/>
        </w:rPr>
      </w:pPr>
      <w:del w:id="50" w:author="Ericsson" w:date="2021-09-22T22:50:00Z">
        <w:r w:rsidDel="00473F49">
          <w:rPr>
            <w:rFonts w:eastAsiaTheme="minorEastAsia"/>
          </w:rPr>
          <w:object w:dxaOrig="9600" w:dyaOrig="4860" w14:anchorId="00EFA0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243pt" o:ole="">
              <v:imagedata r:id="rId17" o:title=""/>
            </v:shape>
            <o:OLEObject Type="Embed" ProgID="Visio.Drawing.15" ShapeID="_x0000_i1025" DrawAspect="Content" ObjectID="_1693857237" r:id="rId18"/>
          </w:object>
        </w:r>
      </w:del>
    </w:p>
    <w:p w14:paraId="60E183E7" w14:textId="1F448EB2" w:rsidR="00473F49" w:rsidRDefault="00473F49" w:rsidP="00D32823">
      <w:pPr>
        <w:pStyle w:val="TH"/>
        <w:rPr>
          <w:rFonts w:eastAsia="DengXian"/>
        </w:rPr>
      </w:pPr>
      <w:ins w:id="51" w:author="Ericsson" w:date="2021-09-22T22:50:00Z">
        <w:r w:rsidRPr="00503885">
          <w:rPr>
            <w:rFonts w:eastAsiaTheme="minorEastAsia"/>
            <w:highlight w:val="cyan"/>
          </w:rPr>
          <w:object w:dxaOrig="12861" w:dyaOrig="5901" w14:anchorId="468E25D6">
            <v:shape id="_x0000_i1035" type="#_x0000_t75" style="width:480.5pt;height:238pt" o:ole="">
              <v:imagedata r:id="rId19" o:title=""/>
            </v:shape>
            <o:OLEObject Type="Embed" ProgID="Visio.Drawing.15" ShapeID="_x0000_i1035" DrawAspect="Content" ObjectID="_1693857238" r:id="rId20"/>
          </w:object>
        </w:r>
      </w:ins>
    </w:p>
    <w:p w14:paraId="29E5EAD4" w14:textId="77777777" w:rsidR="00D32823" w:rsidRDefault="00D32823" w:rsidP="00D32823">
      <w:pPr>
        <w:pStyle w:val="TF"/>
        <w:rPr>
          <w:rFonts w:eastAsiaTheme="minorEastAsia"/>
        </w:rPr>
      </w:pPr>
      <w:commentRangeStart w:id="52"/>
      <w:r>
        <w:t xml:space="preserve">Figure 5.1-1: </w:t>
      </w:r>
      <w:commentRangeEnd w:id="52"/>
      <w:r w:rsidR="00781676">
        <w:rPr>
          <w:rStyle w:val="CommentReference"/>
          <w:rFonts w:ascii="Times New Roman" w:hAnsi="Times New Roman"/>
          <w:b w:val="0"/>
        </w:rPr>
        <w:commentReference w:id="52"/>
      </w:r>
      <w:r>
        <w:t xml:space="preserve">5G System </w:t>
      </w:r>
      <w:r>
        <w:rPr>
          <w:lang w:eastAsia="ko-KR"/>
        </w:rPr>
        <w:t>a</w:t>
      </w:r>
      <w:r>
        <w:t xml:space="preserve">rchitecture </w:t>
      </w:r>
      <w:r>
        <w:rPr>
          <w:lang w:eastAsia="ko-KR"/>
        </w:rPr>
        <w:t>for Multicast and Broadcast Service</w:t>
      </w:r>
      <w:r>
        <w:t>.</w:t>
      </w:r>
    </w:p>
    <w:p w14:paraId="746E8B92" w14:textId="77777777" w:rsidR="00D32823" w:rsidRDefault="00D32823" w:rsidP="00D32823">
      <w:pPr>
        <w:pStyle w:val="NO"/>
      </w:pPr>
      <w:r>
        <w:t>NOTE 1:</w:t>
      </w:r>
      <w:r>
        <w:tab/>
        <w:t xml:space="preserve">The MBSF is optional and </w:t>
      </w:r>
      <w:r>
        <w:rPr>
          <w:lang w:eastAsia="zh-CN"/>
        </w:rPr>
        <w:t>m</w:t>
      </w:r>
      <w:r>
        <w:t>ay be collocated with the NEF or AF/AS, and the MBSTF is an optional network function.</w:t>
      </w:r>
    </w:p>
    <w:p w14:paraId="4FED67F5" w14:textId="77777777" w:rsidR="00D32823" w:rsidRDefault="00D32823" w:rsidP="00D32823">
      <w:pPr>
        <w:pStyle w:val="NO"/>
      </w:pPr>
      <w:r>
        <w:t>NOTE 2:</w:t>
      </w:r>
      <w:r>
        <w:tab/>
        <w:t xml:space="preserve">The existing </w:t>
      </w:r>
      <w:proofErr w:type="gramStart"/>
      <w:r>
        <w:t>service based</w:t>
      </w:r>
      <w:proofErr w:type="gramEnd"/>
      <w:r>
        <w:t xml:space="preserve"> interfaces of </w:t>
      </w:r>
      <w:proofErr w:type="spellStart"/>
      <w:r>
        <w:t>Nnrf</w:t>
      </w:r>
      <w:proofErr w:type="spellEnd"/>
      <w:r>
        <w:t xml:space="preserve">, </w:t>
      </w:r>
      <w:proofErr w:type="spellStart"/>
      <w:r>
        <w:t>Nudm</w:t>
      </w:r>
      <w:proofErr w:type="spellEnd"/>
      <w:r>
        <w:t xml:space="preserve">, and </w:t>
      </w:r>
      <w:proofErr w:type="spellStart"/>
      <w:r>
        <w:t>Nsmf</w:t>
      </w:r>
      <w:proofErr w:type="spellEnd"/>
      <w:r>
        <w:t xml:space="preserve"> are enhanced to support 5G MBS. The existing </w:t>
      </w:r>
      <w:proofErr w:type="gramStart"/>
      <w:r>
        <w:t>service based</w:t>
      </w:r>
      <w:proofErr w:type="gramEnd"/>
      <w:r>
        <w:t xml:space="preserve"> interfaces of </w:t>
      </w:r>
      <w:proofErr w:type="spellStart"/>
      <w:r>
        <w:t>Npcf</w:t>
      </w:r>
      <w:proofErr w:type="spellEnd"/>
      <w:r>
        <w:t xml:space="preserve"> and </w:t>
      </w:r>
      <w:proofErr w:type="spellStart"/>
      <w:r>
        <w:t>Nnef</w:t>
      </w:r>
      <w:proofErr w:type="spellEnd"/>
      <w:r>
        <w:t xml:space="preserve"> are enhanced to support 5G MBS.</w:t>
      </w:r>
    </w:p>
    <w:p w14:paraId="61BA0F06" w14:textId="44AD15F8" w:rsidR="00D32823" w:rsidRDefault="00D32823" w:rsidP="00D32823">
      <w:pPr>
        <w:pStyle w:val="NO"/>
        <w:rPr>
          <w:lang w:val="x-none" w:eastAsia="zh-CN"/>
        </w:rPr>
      </w:pPr>
      <w:bookmarkStart w:id="53" w:name="_Hlk68078646"/>
      <w:r>
        <w:rPr>
          <w:lang w:eastAsia="zh-CN"/>
        </w:rPr>
        <w:lastRenderedPageBreak/>
        <w:t>NOTE 3:</w:t>
      </w:r>
      <w:r>
        <w:rPr>
          <w:lang w:eastAsia="zh-CN"/>
        </w:rPr>
        <w:tab/>
      </w:r>
      <w:del w:id="54" w:author="Ericsson" w:date="2021-09-22T22:51:00Z">
        <w:r w:rsidRPr="00503885" w:rsidDel="00C55BDA">
          <w:rPr>
            <w:highlight w:val="cyan"/>
            <w:lang w:eastAsia="zh-CN"/>
          </w:rPr>
          <w:delText>xMB-C/MB2-C and xMB-U/MB2-U are intended for legacy AS.</w:delText>
        </w:r>
        <w:bookmarkEnd w:id="53"/>
        <w:r w:rsidDel="00C55BDA">
          <w:rPr>
            <w:lang w:eastAsia="zh-CN"/>
          </w:rPr>
          <w:delText xml:space="preserve"> </w:delText>
        </w:r>
      </w:del>
      <w:r>
        <w:rPr>
          <w:lang w:eastAsia="zh-CN"/>
        </w:rPr>
        <w:t xml:space="preserve">A 5G MBS enabled AF uses either </w:t>
      </w:r>
      <w:proofErr w:type="spellStart"/>
      <w:r>
        <w:rPr>
          <w:lang w:eastAsia="zh-CN"/>
        </w:rPr>
        <w:t>Nmbsf</w:t>
      </w:r>
      <w:proofErr w:type="spellEnd"/>
      <w:r>
        <w:rPr>
          <w:lang w:eastAsia="zh-CN"/>
        </w:rPr>
        <w:t xml:space="preserve"> or </w:t>
      </w:r>
      <w:proofErr w:type="spellStart"/>
      <w:r>
        <w:rPr>
          <w:lang w:eastAsia="zh-CN"/>
        </w:rPr>
        <w:t>Nnef</w:t>
      </w:r>
      <w:proofErr w:type="spellEnd"/>
      <w:r>
        <w:rPr>
          <w:lang w:eastAsia="zh-CN"/>
        </w:rPr>
        <w:t xml:space="preserve"> to interact with the MBSF.</w:t>
      </w:r>
    </w:p>
    <w:p w14:paraId="39DF3E09" w14:textId="77777777" w:rsidR="00D32823" w:rsidRDefault="00D32823" w:rsidP="00D32823">
      <w:pPr>
        <w:pStyle w:val="EditorsNote"/>
      </w:pPr>
      <w:r>
        <w:t>Editor's note:</w:t>
      </w:r>
      <w:r>
        <w:tab/>
        <w:t>Which NF is used to store service parameters, including serving MB-SMF information will be updated in future versions.</w:t>
      </w:r>
    </w:p>
    <w:p w14:paraId="445BA57A" w14:textId="77777777" w:rsidR="00D32823" w:rsidRDefault="00D32823" w:rsidP="00654D03">
      <w:pPr>
        <w:keepNext/>
        <w:rPr>
          <w:rFonts w:eastAsia="DengXian"/>
        </w:rPr>
      </w:pPr>
      <w:r>
        <w:rPr>
          <w:rFonts w:eastAsia="DengXian"/>
        </w:rPr>
        <w:lastRenderedPageBreak/>
        <w:t>Figure 5.1-2 depicts the 5G system architecture for MBS using the reference point representation.</w:t>
      </w:r>
    </w:p>
    <w:p w14:paraId="6DAFF29C" w14:textId="77777777" w:rsidR="001F1AC4" w:rsidRDefault="00D32823" w:rsidP="006B786D">
      <w:pPr>
        <w:pStyle w:val="TH"/>
        <w:rPr>
          <w:ins w:id="55" w:author="Ericsson" w:date="2021-09-22T22:52:00Z"/>
        </w:rPr>
      </w:pPr>
      <w:del w:id="56" w:author="Richard Bradbury" w:date="2021-09-08T16:45:00Z">
        <w:r w:rsidDel="00654D03">
          <w:rPr>
            <w:rFonts w:eastAsiaTheme="minorEastAsia"/>
          </w:rPr>
          <w:object w:dxaOrig="9600" w:dyaOrig="4930" w14:anchorId="03E3BAAE">
            <v:shape id="_x0000_i1026" type="#_x0000_t75" style="width:480pt;height:246.5pt" o:ole="">
              <v:imagedata r:id="rId21" o:title=""/>
            </v:shape>
            <o:OLEObject Type="Embed" ProgID="Visio.Drawing.15" ShapeID="_x0000_i1026" DrawAspect="Content" ObjectID="_1693857239" r:id="rId22"/>
          </w:object>
        </w:r>
      </w:del>
      <w:ins w:id="57" w:author="Richard Bradbury" w:date="2021-09-10T18:00:00Z">
        <w:del w:id="58" w:author="Ericsson" w:date="2021-09-22T22:52:00Z">
          <w:r w:rsidR="00652A94" w:rsidDel="001F1AC4">
            <w:object w:dxaOrig="11221" w:dyaOrig="5221" w14:anchorId="259D115F">
              <v:shape id="_x0000_i1027" type="#_x0000_t75" style="width:482.5pt;height:224pt" o:ole="">
                <v:imagedata r:id="rId23" o:title=""/>
              </v:shape>
              <o:OLEObject Type="Embed" ProgID="Visio.Drawing.15" ShapeID="_x0000_i1027" DrawAspect="Content" ObjectID="_1693857240" r:id="rId24"/>
            </w:object>
          </w:r>
        </w:del>
      </w:ins>
    </w:p>
    <w:p w14:paraId="3B8E7574" w14:textId="24198088" w:rsidR="006B786D" w:rsidRDefault="001F1AC4" w:rsidP="006B786D">
      <w:pPr>
        <w:pStyle w:val="TH"/>
      </w:pPr>
      <w:ins w:id="59" w:author="Ericsson" w:date="2021-09-22T22:52:00Z">
        <w:r w:rsidRPr="00503885">
          <w:rPr>
            <w:highlight w:val="cyan"/>
          </w:rPr>
          <w:object w:dxaOrig="11221" w:dyaOrig="5221" w14:anchorId="599429EE">
            <v:shape id="_x0000_i1038" type="#_x0000_t75" style="width:482.5pt;height:223.5pt" o:ole="">
              <v:imagedata r:id="rId25" o:title=""/>
            </v:shape>
            <o:OLEObject Type="Embed" ProgID="Visio.Drawing.15" ShapeID="_x0000_i1038" DrawAspect="Content" ObjectID="_1693857241" r:id="rId26"/>
          </w:object>
        </w:r>
      </w:ins>
      <w:del w:id="60" w:author="Richard Bradbury" w:date="2021-09-10T17:58:00Z">
        <w:r w:rsidR="00654D03" w:rsidRPr="00503885" w:rsidDel="00FC58E0">
          <w:rPr>
            <w:highlight w:val="cyan"/>
          </w:rPr>
          <w:fldChar w:fldCharType="begin"/>
        </w:r>
        <w:r w:rsidR="00654D03" w:rsidRPr="00503885" w:rsidDel="00FC58E0">
          <w:rPr>
            <w:highlight w:val="cyan"/>
          </w:rPr>
          <w:fldChar w:fldCharType="end"/>
        </w:r>
      </w:del>
    </w:p>
    <w:p w14:paraId="05563082" w14:textId="11C7DDA3" w:rsidR="00D32823" w:rsidRDefault="00D32823" w:rsidP="00D32823">
      <w:pPr>
        <w:pStyle w:val="TF"/>
      </w:pPr>
      <w:commentRangeStart w:id="61"/>
      <w:r>
        <w:t xml:space="preserve">Figure 5.1-2: </w:t>
      </w:r>
      <w:commentRangeEnd w:id="61"/>
      <w:r w:rsidR="001F1AC4">
        <w:rPr>
          <w:rStyle w:val="CommentReference"/>
          <w:rFonts w:ascii="Times New Roman" w:hAnsi="Times New Roman"/>
          <w:b w:val="0"/>
        </w:rPr>
        <w:commentReference w:id="61"/>
      </w:r>
      <w:r>
        <w:t xml:space="preserve">5G System </w:t>
      </w:r>
      <w:r>
        <w:rPr>
          <w:lang w:eastAsia="ko-KR"/>
        </w:rPr>
        <w:t>a</w:t>
      </w:r>
      <w:r>
        <w:t xml:space="preserve">rchitecture </w:t>
      </w:r>
      <w:r>
        <w:rPr>
          <w:lang w:eastAsia="ko-KR"/>
        </w:rPr>
        <w:t>for Multicast and Broadcast Service</w:t>
      </w:r>
      <w:r>
        <w:t xml:space="preserve"> in reference point representation.</w:t>
      </w:r>
    </w:p>
    <w:p w14:paraId="568FA405" w14:textId="0893D796" w:rsidR="00D32823" w:rsidRDefault="00D32823" w:rsidP="00D32823">
      <w:pPr>
        <w:pStyle w:val="NO"/>
      </w:pPr>
      <w:r>
        <w:t>NOTE 4:</w:t>
      </w:r>
      <w:r>
        <w:tab/>
        <w:t>The existing reference points of N1, N2, N4, N10, N11, N30 and N33 are enhanced to support 5G MBS.</w:t>
      </w:r>
    </w:p>
    <w:p w14:paraId="58209DE7" w14:textId="2DD418D1" w:rsidR="00E13E6E" w:rsidRPr="00503885" w:rsidDel="003E6CE8" w:rsidRDefault="00FC58E0" w:rsidP="00D32823">
      <w:pPr>
        <w:pStyle w:val="NO"/>
        <w:rPr>
          <w:ins w:id="62" w:author="Richard Bradbury" w:date="2021-09-10T18:19:00Z"/>
          <w:del w:id="63" w:author="Ericsson" w:date="2021-09-22T22:53:00Z"/>
          <w:highlight w:val="cyan"/>
        </w:rPr>
      </w:pPr>
      <w:ins w:id="64" w:author="Richard Bradbury" w:date="2021-09-10T18:01:00Z">
        <w:del w:id="65" w:author="Ericsson" w:date="2021-09-22T22:53:00Z">
          <w:r w:rsidRPr="00503885" w:rsidDel="003E6CE8">
            <w:rPr>
              <w:highlight w:val="cyan"/>
            </w:rPr>
            <w:delText>NOTE</w:delText>
          </w:r>
        </w:del>
      </w:ins>
      <w:ins w:id="66" w:author="Richard Bradbury" w:date="2021-09-10T18:02:00Z">
        <w:del w:id="67" w:author="Ericsson" w:date="2021-09-22T22:53:00Z">
          <w:r w:rsidRPr="00503885" w:rsidDel="003E6CE8">
            <w:rPr>
              <w:highlight w:val="cyan"/>
            </w:rPr>
            <w:delText> 5:</w:delText>
          </w:r>
          <w:r w:rsidRPr="00503885" w:rsidDel="003E6CE8">
            <w:rPr>
              <w:highlight w:val="cyan"/>
            </w:rPr>
            <w:tab/>
            <w:delText>Nmb10</w:delText>
          </w:r>
        </w:del>
      </w:ins>
      <w:ins w:id="68" w:author="Richard Bradbury" w:date="2021-09-10T18:03:00Z">
        <w:del w:id="69" w:author="Ericsson" w:date="2021-09-22T22:53:00Z">
          <w:r w:rsidRPr="00503885" w:rsidDel="003E6CE8">
            <w:rPr>
              <w:highlight w:val="cyan"/>
            </w:rPr>
            <w:delText>, xMB</w:delText>
          </w:r>
          <w:r w:rsidRPr="00503885" w:rsidDel="003E6CE8">
            <w:rPr>
              <w:highlight w:val="cyan"/>
            </w:rPr>
            <w:noBreakHyphen/>
            <w:delText>C and MB2</w:delText>
          </w:r>
          <w:r w:rsidRPr="00503885" w:rsidDel="003E6CE8">
            <w:rPr>
              <w:highlight w:val="cyan"/>
            </w:rPr>
            <w:noBreakHyphen/>
            <w:delText xml:space="preserve">C are </w:delText>
          </w:r>
        </w:del>
      </w:ins>
      <w:ins w:id="70" w:author="Richard Bradbury" w:date="2021-09-10T18:04:00Z">
        <w:del w:id="71" w:author="Ericsson" w:date="2021-09-22T22:53:00Z">
          <w:r w:rsidRPr="00503885" w:rsidDel="003E6CE8">
            <w:rPr>
              <w:highlight w:val="cyan"/>
            </w:rPr>
            <w:delText xml:space="preserve">distinct reference points </w:delText>
          </w:r>
        </w:del>
      </w:ins>
      <w:ins w:id="72" w:author="Richard Bradbury" w:date="2021-09-10T18:11:00Z">
        <w:del w:id="73" w:author="Ericsson" w:date="2021-09-22T22:53:00Z">
          <w:r w:rsidR="00652A94" w:rsidRPr="00503885" w:rsidDel="003E6CE8">
            <w:rPr>
              <w:highlight w:val="cyan"/>
            </w:rPr>
            <w:delText>used in</w:delText>
          </w:r>
        </w:del>
      </w:ins>
      <w:ins w:id="74" w:author="Richard Bradbury" w:date="2021-09-10T18:04:00Z">
        <w:del w:id="75" w:author="Ericsson" w:date="2021-09-22T22:53:00Z">
          <w:r w:rsidRPr="00503885" w:rsidDel="003E6CE8">
            <w:rPr>
              <w:highlight w:val="cyan"/>
            </w:rPr>
            <w:delText xml:space="preserve"> different </w:delText>
          </w:r>
        </w:del>
      </w:ins>
      <w:ins w:id="76" w:author="Richard Bradbury" w:date="2021-09-10T18:15:00Z">
        <w:del w:id="77" w:author="Ericsson" w:date="2021-09-22T22:53:00Z">
          <w:r w:rsidR="00652A94" w:rsidRPr="00503885" w:rsidDel="003E6CE8">
            <w:rPr>
              <w:highlight w:val="cyan"/>
            </w:rPr>
            <w:delText>usages</w:delText>
          </w:r>
        </w:del>
      </w:ins>
      <w:ins w:id="78" w:author="Richard Bradbury" w:date="2021-09-10T18:11:00Z">
        <w:del w:id="79" w:author="Ericsson" w:date="2021-09-22T22:53:00Z">
          <w:r w:rsidR="00652A94" w:rsidRPr="00503885" w:rsidDel="003E6CE8">
            <w:rPr>
              <w:highlight w:val="cyan"/>
            </w:rPr>
            <w:delText xml:space="preserve"> of the 5MBS System </w:delText>
          </w:r>
        </w:del>
      </w:ins>
      <w:ins w:id="80" w:author="Richard Bradbury" w:date="2021-09-10T18:06:00Z">
        <w:del w:id="81" w:author="Ericsson" w:date="2021-09-22T22:53:00Z">
          <w:r w:rsidRPr="00503885" w:rsidDel="003E6CE8">
            <w:rPr>
              <w:highlight w:val="cyan"/>
            </w:rPr>
            <w:delText>control plane</w:delText>
          </w:r>
        </w:del>
      </w:ins>
      <w:ins w:id="82" w:author="Richard Bradbury" w:date="2021-09-10T18:03:00Z">
        <w:del w:id="83" w:author="Ericsson" w:date="2021-09-22T22:53:00Z">
          <w:r w:rsidRPr="00503885" w:rsidDel="003E6CE8">
            <w:rPr>
              <w:highlight w:val="cyan"/>
            </w:rPr>
            <w:delText>. Similarly, Nmb8</w:delText>
          </w:r>
        </w:del>
      </w:ins>
      <w:ins w:id="84" w:author="Richard Bradbury" w:date="2021-09-10T18:05:00Z">
        <w:del w:id="85" w:author="Ericsson" w:date="2021-09-22T22:53:00Z">
          <w:r w:rsidRPr="00503885" w:rsidDel="003E6CE8">
            <w:rPr>
              <w:highlight w:val="cyan"/>
            </w:rPr>
            <w:delText xml:space="preserve">, </w:delText>
          </w:r>
        </w:del>
      </w:ins>
      <w:ins w:id="86" w:author="Richard Bradbury" w:date="2021-09-10T18:03:00Z">
        <w:del w:id="87" w:author="Ericsson" w:date="2021-09-22T22:53:00Z">
          <w:r w:rsidRPr="00503885" w:rsidDel="003E6CE8">
            <w:rPr>
              <w:highlight w:val="cyan"/>
            </w:rPr>
            <w:delText>xMB</w:delText>
          </w:r>
          <w:r w:rsidRPr="00503885" w:rsidDel="003E6CE8">
            <w:rPr>
              <w:highlight w:val="cyan"/>
            </w:rPr>
            <w:noBreakHyphen/>
            <w:delText>U</w:delText>
          </w:r>
        </w:del>
      </w:ins>
      <w:ins w:id="88" w:author="Richard Bradbury" w:date="2021-09-10T18:05:00Z">
        <w:del w:id="89" w:author="Ericsson" w:date="2021-09-22T22:53:00Z">
          <w:r w:rsidRPr="00503885" w:rsidDel="003E6CE8">
            <w:rPr>
              <w:highlight w:val="cyan"/>
            </w:rPr>
            <w:delText xml:space="preserve"> and </w:delText>
          </w:r>
        </w:del>
      </w:ins>
      <w:ins w:id="90" w:author="Richard Bradbury" w:date="2021-09-10T18:03:00Z">
        <w:del w:id="91" w:author="Ericsson" w:date="2021-09-22T22:53:00Z">
          <w:r w:rsidRPr="00503885" w:rsidDel="003E6CE8">
            <w:rPr>
              <w:highlight w:val="cyan"/>
            </w:rPr>
            <w:delText>MB2</w:delText>
          </w:r>
          <w:r w:rsidRPr="00503885" w:rsidDel="003E6CE8">
            <w:rPr>
              <w:highlight w:val="cyan"/>
            </w:rPr>
            <w:noBreakHyphen/>
            <w:delText>U</w:delText>
          </w:r>
        </w:del>
      </w:ins>
      <w:ins w:id="92" w:author="Richard Bradbury" w:date="2021-09-10T18:06:00Z">
        <w:del w:id="93" w:author="Ericsson" w:date="2021-09-22T22:53:00Z">
          <w:r w:rsidRPr="00503885" w:rsidDel="003E6CE8">
            <w:rPr>
              <w:highlight w:val="cyan"/>
            </w:rPr>
            <w:delText xml:space="preserve"> are distinct reference points </w:delText>
          </w:r>
        </w:del>
      </w:ins>
      <w:ins w:id="94" w:author="Richard Bradbury" w:date="2021-09-10T18:11:00Z">
        <w:del w:id="95" w:author="Ericsson" w:date="2021-09-22T22:53:00Z">
          <w:r w:rsidR="00652A94" w:rsidRPr="00503885" w:rsidDel="003E6CE8">
            <w:rPr>
              <w:highlight w:val="cyan"/>
            </w:rPr>
            <w:delText>used in</w:delText>
          </w:r>
        </w:del>
      </w:ins>
      <w:ins w:id="96" w:author="Richard Bradbury" w:date="2021-09-10T18:06:00Z">
        <w:del w:id="97" w:author="Ericsson" w:date="2021-09-22T22:53:00Z">
          <w:r w:rsidRPr="00503885" w:rsidDel="003E6CE8">
            <w:rPr>
              <w:highlight w:val="cyan"/>
            </w:rPr>
            <w:delText xml:space="preserve"> different </w:delText>
          </w:r>
        </w:del>
      </w:ins>
      <w:ins w:id="98" w:author="Richard Bradbury" w:date="2021-09-10T18:15:00Z">
        <w:del w:id="99" w:author="Ericsson" w:date="2021-09-22T22:53:00Z">
          <w:r w:rsidR="00652A94" w:rsidRPr="00503885" w:rsidDel="003E6CE8">
            <w:rPr>
              <w:highlight w:val="cyan"/>
            </w:rPr>
            <w:delText>usages</w:delText>
          </w:r>
        </w:del>
      </w:ins>
      <w:ins w:id="100" w:author="Richard Bradbury" w:date="2021-09-10T18:06:00Z">
        <w:del w:id="101" w:author="Ericsson" w:date="2021-09-22T22:53:00Z">
          <w:r w:rsidRPr="00503885" w:rsidDel="003E6CE8">
            <w:rPr>
              <w:highlight w:val="cyan"/>
            </w:rPr>
            <w:delText xml:space="preserve"> </w:delText>
          </w:r>
        </w:del>
      </w:ins>
      <w:ins w:id="102" w:author="Richard Bradbury" w:date="2021-09-10T18:11:00Z">
        <w:del w:id="103" w:author="Ericsson" w:date="2021-09-22T22:53:00Z">
          <w:r w:rsidR="00652A94" w:rsidRPr="00503885" w:rsidDel="003E6CE8">
            <w:rPr>
              <w:highlight w:val="cyan"/>
            </w:rPr>
            <w:delText>of</w:delText>
          </w:r>
        </w:del>
      </w:ins>
      <w:ins w:id="104" w:author="Richard Bradbury" w:date="2021-09-10T18:06:00Z">
        <w:del w:id="105" w:author="Ericsson" w:date="2021-09-22T22:53:00Z">
          <w:r w:rsidRPr="00503885" w:rsidDel="003E6CE8">
            <w:rPr>
              <w:highlight w:val="cyan"/>
            </w:rPr>
            <w:delText xml:space="preserve"> the </w:delText>
          </w:r>
        </w:del>
      </w:ins>
      <w:ins w:id="106" w:author="Richard Bradbury" w:date="2021-09-10T18:11:00Z">
        <w:del w:id="107" w:author="Ericsson" w:date="2021-09-22T22:53:00Z">
          <w:r w:rsidR="00652A94" w:rsidRPr="00503885" w:rsidDel="003E6CE8">
            <w:rPr>
              <w:highlight w:val="cyan"/>
            </w:rPr>
            <w:delText xml:space="preserve">5G MBS System </w:delText>
          </w:r>
        </w:del>
      </w:ins>
      <w:ins w:id="108" w:author="Richard Bradbury" w:date="2021-09-10T18:06:00Z">
        <w:del w:id="109" w:author="Ericsson" w:date="2021-09-22T22:53:00Z">
          <w:r w:rsidRPr="00503885" w:rsidDel="003E6CE8">
            <w:rPr>
              <w:highlight w:val="cyan"/>
            </w:rPr>
            <w:delText>user plane.</w:delText>
          </w:r>
        </w:del>
      </w:ins>
      <w:ins w:id="110" w:author="Richard Bradbury" w:date="2021-09-10T18:12:00Z">
        <w:del w:id="111" w:author="Ericsson" w:date="2021-09-22T22:53:00Z">
          <w:r w:rsidR="00652A94" w:rsidRPr="00503885" w:rsidDel="003E6CE8">
            <w:rPr>
              <w:highlight w:val="cyan"/>
            </w:rPr>
            <w:delText xml:space="preserve"> </w:delText>
          </w:r>
        </w:del>
      </w:ins>
      <w:ins w:id="112" w:author="Richard Bradbury" w:date="2021-09-10T18:48:00Z">
        <w:del w:id="113" w:author="Ericsson" w:date="2021-09-22T22:53:00Z">
          <w:r w:rsidR="00BE6108" w:rsidRPr="00503885" w:rsidDel="003E6CE8">
            <w:rPr>
              <w:highlight w:val="cyan"/>
            </w:rPr>
            <w:delText>T</w:delText>
          </w:r>
        </w:del>
      </w:ins>
      <w:ins w:id="114" w:author="Richard Bradbury" w:date="2021-09-10T18:18:00Z">
        <w:del w:id="115" w:author="Ericsson" w:date="2021-09-22T22:53:00Z">
          <w:r w:rsidR="00E13E6E" w:rsidRPr="00503885" w:rsidDel="003E6CE8">
            <w:rPr>
              <w:highlight w:val="cyan"/>
            </w:rPr>
            <w:delText xml:space="preserve">he </w:delText>
          </w:r>
        </w:del>
      </w:ins>
      <w:ins w:id="116" w:author="Richard Bradbury" w:date="2021-09-10T18:19:00Z">
        <w:del w:id="117" w:author="Ericsson" w:date="2021-09-22T22:53:00Z">
          <w:r w:rsidR="00E13E6E" w:rsidRPr="00503885" w:rsidDel="003E6CE8">
            <w:rPr>
              <w:highlight w:val="cyan"/>
            </w:rPr>
            <w:delText>possible</w:delText>
          </w:r>
        </w:del>
      </w:ins>
      <w:ins w:id="118" w:author="Richard Bradbury" w:date="2021-09-10T18:18:00Z">
        <w:del w:id="119" w:author="Ericsson" w:date="2021-09-22T22:53:00Z">
          <w:r w:rsidR="00E13E6E" w:rsidRPr="00503885" w:rsidDel="003E6CE8">
            <w:rPr>
              <w:highlight w:val="cyan"/>
            </w:rPr>
            <w:delText xml:space="preserve"> collaboration scenarios are illustrated in annex C.</w:delText>
          </w:r>
        </w:del>
      </w:ins>
    </w:p>
    <w:p w14:paraId="2AC240E1" w14:textId="35ACB9EC" w:rsidR="00FC58E0" w:rsidRPr="00503885" w:rsidDel="003E6CE8" w:rsidRDefault="00E13E6E" w:rsidP="00D32823">
      <w:pPr>
        <w:pStyle w:val="NO"/>
        <w:rPr>
          <w:ins w:id="120" w:author="Richard Bradbury" w:date="2021-09-10T18:21:00Z"/>
          <w:del w:id="121" w:author="Ericsson" w:date="2021-09-22T22:53:00Z"/>
          <w:highlight w:val="cyan"/>
        </w:rPr>
      </w:pPr>
      <w:ins w:id="122" w:author="Richard Bradbury" w:date="2021-09-10T18:19:00Z">
        <w:del w:id="123" w:author="Ericsson" w:date="2021-09-22T22:53:00Z">
          <w:r w:rsidRPr="00503885" w:rsidDel="003E6CE8">
            <w:rPr>
              <w:highlight w:val="cyan"/>
            </w:rPr>
            <w:delText>NOTE 6:</w:delText>
          </w:r>
          <w:r w:rsidRPr="00503885" w:rsidDel="003E6CE8">
            <w:rPr>
              <w:highlight w:val="cyan"/>
            </w:rPr>
            <w:tab/>
          </w:r>
        </w:del>
      </w:ins>
      <w:ins w:id="124" w:author="Richard Bradbury" w:date="2021-09-10T18:13:00Z">
        <w:del w:id="125" w:author="Ericsson" w:date="2021-09-22T22:53:00Z">
          <w:r w:rsidR="00652A94" w:rsidRPr="00503885" w:rsidDel="003E6CE8">
            <w:rPr>
              <w:highlight w:val="cyan"/>
            </w:rPr>
            <w:delText>When the xMB</w:delText>
          </w:r>
        </w:del>
      </w:ins>
      <w:ins w:id="126" w:author="Richard Bradbury" w:date="2021-09-10T18:21:00Z">
        <w:del w:id="127" w:author="Ericsson" w:date="2021-09-22T22:53:00Z">
          <w:r w:rsidRPr="00503885" w:rsidDel="003E6CE8">
            <w:rPr>
              <w:highlight w:val="cyan"/>
            </w:rPr>
            <w:noBreakHyphen/>
            <w:delText>C and xMB</w:delText>
          </w:r>
          <w:r w:rsidRPr="00503885" w:rsidDel="003E6CE8">
            <w:rPr>
              <w:highlight w:val="cyan"/>
            </w:rPr>
            <w:noBreakHyphen/>
            <w:delText xml:space="preserve">U </w:delText>
          </w:r>
        </w:del>
      </w:ins>
      <w:ins w:id="128" w:author="Richard Bradbury" w:date="2021-09-10T18:13:00Z">
        <w:del w:id="129" w:author="Ericsson" w:date="2021-09-22T22:53:00Z">
          <w:r w:rsidR="00652A94" w:rsidRPr="00503885" w:rsidDel="003E6CE8">
            <w:rPr>
              <w:highlight w:val="cyan"/>
            </w:rPr>
            <w:delText xml:space="preserve">reference points are used, the AF/AS </w:delText>
          </w:r>
        </w:del>
      </w:ins>
      <w:ins w:id="130" w:author="Richard Bradbury" w:date="2021-09-10T18:19:00Z">
        <w:del w:id="131" w:author="Ericsson" w:date="2021-09-22T22:53:00Z">
          <w:r w:rsidRPr="00503885" w:rsidDel="003E6CE8">
            <w:rPr>
              <w:highlight w:val="cyan"/>
            </w:rPr>
            <w:delText xml:space="preserve">function </w:delText>
          </w:r>
        </w:del>
      </w:ins>
      <w:ins w:id="132" w:author="Richard Bradbury" w:date="2021-09-10T18:13:00Z">
        <w:del w:id="133" w:author="Ericsson" w:date="2021-09-22T22:53:00Z">
          <w:r w:rsidR="00652A94" w:rsidRPr="00503885" w:rsidDel="003E6CE8">
            <w:rPr>
              <w:highlight w:val="cyan"/>
            </w:rPr>
            <w:delText xml:space="preserve">is </w:delText>
          </w:r>
        </w:del>
      </w:ins>
      <w:ins w:id="134" w:author="Richard Bradbury" w:date="2021-09-10T18:19:00Z">
        <w:del w:id="135" w:author="Ericsson" w:date="2021-09-22T22:53:00Z">
          <w:r w:rsidRPr="00503885" w:rsidDel="003E6CE8">
            <w:rPr>
              <w:highlight w:val="cyan"/>
            </w:rPr>
            <w:delText xml:space="preserve">referred to as </w:delText>
          </w:r>
        </w:del>
      </w:ins>
      <w:ins w:id="136" w:author="Richard Bradbury" w:date="2021-09-10T18:13:00Z">
        <w:del w:id="137" w:author="Ericsson" w:date="2021-09-22T22:53:00Z">
          <w:r w:rsidR="00652A94" w:rsidRPr="00503885" w:rsidDel="003E6CE8">
            <w:rPr>
              <w:highlight w:val="cyan"/>
            </w:rPr>
            <w:delText xml:space="preserve">a </w:delText>
          </w:r>
        </w:del>
      </w:ins>
      <w:ins w:id="138" w:author="Richard Bradbury" w:date="2021-09-10T18:19:00Z">
        <w:del w:id="139" w:author="Ericsson" w:date="2021-09-22T22:53:00Z">
          <w:r w:rsidRPr="00503885" w:rsidDel="003E6CE8">
            <w:rPr>
              <w:highlight w:val="cyan"/>
            </w:rPr>
            <w:delText>L</w:delText>
          </w:r>
        </w:del>
      </w:ins>
      <w:ins w:id="140" w:author="Richard Bradbury" w:date="2021-09-10T18:13:00Z">
        <w:del w:id="141" w:author="Ericsson" w:date="2021-09-22T22:53:00Z">
          <w:r w:rsidR="00652A94" w:rsidRPr="00503885" w:rsidDel="003E6CE8">
            <w:rPr>
              <w:highlight w:val="cyan"/>
            </w:rPr>
            <w:delText>egacy AS.</w:delText>
          </w:r>
        </w:del>
      </w:ins>
      <w:ins w:id="142" w:author="Richard Bradbury" w:date="2021-09-10T21:34:00Z">
        <w:del w:id="143" w:author="Ericsson" w:date="2021-09-22T22:53:00Z">
          <w:r w:rsidR="002A6A38" w:rsidRPr="00503885" w:rsidDel="003E6CE8">
            <w:rPr>
              <w:highlight w:val="cyan"/>
            </w:rPr>
            <w:delText xml:space="preserve"> See clause C.5.</w:delText>
          </w:r>
        </w:del>
      </w:ins>
    </w:p>
    <w:p w14:paraId="68E348DF" w14:textId="39557348" w:rsidR="00E13E6E" w:rsidDel="003E6CE8" w:rsidRDefault="00E13E6E" w:rsidP="00E13E6E">
      <w:pPr>
        <w:pStyle w:val="NO"/>
        <w:rPr>
          <w:del w:id="144" w:author="Ericsson" w:date="2021-09-22T22:53:00Z"/>
        </w:rPr>
      </w:pPr>
      <w:ins w:id="145" w:author="Richard Bradbury" w:date="2021-09-10T18:21:00Z">
        <w:del w:id="146" w:author="Ericsson" w:date="2021-09-22T22:53:00Z">
          <w:r w:rsidRPr="00503885" w:rsidDel="003E6CE8">
            <w:rPr>
              <w:highlight w:val="cyan"/>
            </w:rPr>
            <w:delText>NO</w:delText>
          </w:r>
        </w:del>
      </w:ins>
      <w:ins w:id="147" w:author="Richard Bradbury" w:date="2021-09-10T18:22:00Z">
        <w:del w:id="148" w:author="Ericsson" w:date="2021-09-22T22:53:00Z">
          <w:r w:rsidRPr="00503885" w:rsidDel="003E6CE8">
            <w:rPr>
              <w:highlight w:val="cyan"/>
            </w:rPr>
            <w:delText>TE 7:</w:delText>
          </w:r>
          <w:r w:rsidRPr="00503885" w:rsidDel="003E6CE8">
            <w:rPr>
              <w:highlight w:val="cyan"/>
            </w:rPr>
            <w:tab/>
            <w:delText>When the MB2</w:delText>
          </w:r>
          <w:r w:rsidRPr="00503885" w:rsidDel="003E6CE8">
            <w:rPr>
              <w:highlight w:val="cyan"/>
            </w:rPr>
            <w:noBreakHyphen/>
            <w:delText>C and MB2</w:delText>
          </w:r>
          <w:r w:rsidRPr="00503885" w:rsidDel="003E6CE8">
            <w:rPr>
              <w:highlight w:val="cyan"/>
            </w:rPr>
            <w:noBreakHyphen/>
            <w:delText>U reference points are used, the AF/AS function plays the role of the GCS AS.</w:delText>
          </w:r>
        </w:del>
      </w:ins>
      <w:ins w:id="149" w:author="Richard Bradbury" w:date="2021-09-10T21:34:00Z">
        <w:del w:id="150" w:author="Ericsson" w:date="2021-09-22T22:53:00Z">
          <w:r w:rsidR="002A6A38" w:rsidRPr="00503885" w:rsidDel="003E6CE8">
            <w:rPr>
              <w:highlight w:val="cyan"/>
            </w:rPr>
            <w:delText xml:space="preserve"> See clause C.6.</w:delText>
          </w:r>
        </w:del>
      </w:ins>
    </w:p>
    <w:p w14:paraId="3243F322" w14:textId="73D32256" w:rsidR="00CE21AF" w:rsidRDefault="00CE21AF" w:rsidP="00E13E6E">
      <w:pPr>
        <w:pStyle w:val="NO"/>
      </w:pPr>
    </w:p>
    <w:p w14:paraId="1F75F396" w14:textId="77777777" w:rsidR="00CE21AF" w:rsidRDefault="00CE21AF" w:rsidP="00CE21AF">
      <w:pPr>
        <w:pStyle w:val="Changenext"/>
        <w:pageBreakBefore/>
      </w:pPr>
      <w:bookmarkStart w:id="151" w:name="_Toc81989058"/>
      <w:r w:rsidRPr="000C1B97">
        <w:lastRenderedPageBreak/>
        <w:t>NEXT CHANGE</w:t>
      </w:r>
    </w:p>
    <w:p w14:paraId="0B0E890D" w14:textId="77777777" w:rsidR="00CE21AF" w:rsidRDefault="00CE21AF" w:rsidP="00CE21AF">
      <w:pPr>
        <w:pStyle w:val="Heading4"/>
      </w:pPr>
      <w:r>
        <w:t>7.1.1.1</w:t>
      </w:r>
      <w:r w:rsidRPr="00904C71">
        <w:tab/>
      </w:r>
      <w:r>
        <w:t>General</w:t>
      </w:r>
      <w:bookmarkEnd w:id="151"/>
    </w:p>
    <w:p w14:paraId="47AC7D1B" w14:textId="77777777" w:rsidR="00CE21AF" w:rsidRDefault="00CE21AF" w:rsidP="00CE21AF">
      <w:r>
        <w:t>The call flows in Clause 7.1.1 and clause 7.3 show a "NEF/MBSF", but as detailed in Annex A, there can be different related configurations involving either only NEF, or MBSF, or both.</w:t>
      </w:r>
    </w:p>
    <w:p w14:paraId="3F48564A" w14:textId="77777777" w:rsidR="00CE21AF" w:rsidRDefault="00CE21AF" w:rsidP="00CE21AF">
      <w:r>
        <w:t>The interactions between "NEF/MBSF" and MB-SMF, PCF, BSF and NRF depicted in the call flows apply for NEF, MBSF or a combined NEF and MBSF, depending on configuration. They may also apply for AF in trusted domain where NEF is not mandated.</w:t>
      </w:r>
    </w:p>
    <w:p w14:paraId="55233AC9" w14:textId="77777777" w:rsidR="00CE21AF" w:rsidRDefault="00CE21AF" w:rsidP="00CE21AF">
      <w:r>
        <w:t>However, the interactions between AF and "NEF/MBSF" depicted in the call flows only apply for the NEF.</w:t>
      </w:r>
    </w:p>
    <w:p w14:paraId="43930C0F" w14:textId="77777777" w:rsidR="00CE21AF" w:rsidRPr="00D232D7" w:rsidDel="000C1B97" w:rsidRDefault="00CE21AF" w:rsidP="00CE21AF">
      <w:pPr>
        <w:rPr>
          <w:del w:id="152" w:author="Ericsson" w:date="2021-09-21T17:53:00Z"/>
          <w:highlight w:val="cyan"/>
        </w:rPr>
      </w:pPr>
      <w:commentRangeStart w:id="153"/>
      <w:del w:id="154" w:author="Ericsson" w:date="2021-09-21T17:53:00Z">
        <w:r w:rsidRPr="00D232D7" w:rsidDel="000C1B97">
          <w:rPr>
            <w:highlight w:val="cyan"/>
          </w:rPr>
          <w:delText>Interactions between AF and MBSF based on the MB2 interface follow TS 23.468 [10].</w:delText>
        </w:r>
      </w:del>
    </w:p>
    <w:p w14:paraId="7B426985" w14:textId="77777777" w:rsidR="00CE21AF" w:rsidDel="000C1B97" w:rsidRDefault="00CE21AF" w:rsidP="00CE21AF">
      <w:pPr>
        <w:rPr>
          <w:del w:id="155" w:author="Ericsson" w:date="2021-09-21T17:53:00Z"/>
        </w:rPr>
      </w:pPr>
      <w:del w:id="156" w:author="Ericsson" w:date="2021-09-21T17:53:00Z">
        <w:r w:rsidRPr="00D232D7" w:rsidDel="000C1B97">
          <w:rPr>
            <w:highlight w:val="cyan"/>
          </w:rPr>
          <w:delText>Interactions between AF and MBSF based on the xMB interface follow TS 26.348 [11].</w:delText>
        </w:r>
      </w:del>
      <w:commentRangeEnd w:id="153"/>
      <w:r w:rsidRPr="00D232D7">
        <w:rPr>
          <w:rStyle w:val="CommentReference"/>
          <w:highlight w:val="cyan"/>
        </w:rPr>
        <w:commentReference w:id="153"/>
      </w:r>
    </w:p>
    <w:p w14:paraId="3DD71DDC" w14:textId="77777777" w:rsidR="00CE21AF" w:rsidRDefault="00CE21AF" w:rsidP="00CE21AF">
      <w:r>
        <w:t>Services offered by the MBSF and related interactions based on that service between MBSF and AF or NEF (if MBSF and NEF are split as shown in configuration 2) are specified in TS 26.502 [18].</w:t>
      </w:r>
    </w:p>
    <w:p w14:paraId="45644BBD" w14:textId="611CCE4C" w:rsidR="00D51746" w:rsidRDefault="00D51746" w:rsidP="00652A94">
      <w:pPr>
        <w:pStyle w:val="Changenext"/>
        <w:pageBreakBefore/>
      </w:pPr>
      <w:r>
        <w:lastRenderedPageBreak/>
        <w:t>NEXT CHANGE</w:t>
      </w:r>
    </w:p>
    <w:p w14:paraId="71E24CAD" w14:textId="7A176E6D" w:rsidR="00D51746" w:rsidRDefault="00D51746" w:rsidP="00D51746">
      <w:pPr>
        <w:pStyle w:val="Heading8"/>
        <w:rPr>
          <w:ins w:id="157" w:author="Ericsson" w:date="2021-09-22T22:55:00Z"/>
        </w:rPr>
      </w:pPr>
      <w:bookmarkStart w:id="158" w:name="_Toc81826020"/>
      <w:ins w:id="159" w:author="Richard Bradbury" w:date="2021-09-10T12:48:00Z">
        <w:r>
          <w:t>Annex C (</w:t>
        </w:r>
      </w:ins>
      <w:ins w:id="160" w:author="Ericsson" w:date="2021-09-22T22:54:00Z">
        <w:r w:rsidR="00A71610" w:rsidRPr="00612513">
          <w:rPr>
            <w:highlight w:val="cyan"/>
          </w:rPr>
          <w:t>normative</w:t>
        </w:r>
      </w:ins>
      <w:ins w:id="161" w:author="Richard Bradbury" w:date="2021-09-10T12:48:00Z">
        <w:del w:id="162" w:author="Ericsson" w:date="2021-09-22T22:54:00Z">
          <w:r w:rsidDel="00A71610">
            <w:delText>informative</w:delText>
          </w:r>
        </w:del>
        <w:r>
          <w:t xml:space="preserve">): </w:t>
        </w:r>
      </w:ins>
      <w:bookmarkEnd w:id="158"/>
      <w:ins w:id="163" w:author="Ericsson" w:date="2021-09-22T22:55:00Z">
        <w:r w:rsidR="00A71610" w:rsidRPr="00612513">
          <w:rPr>
            <w:highlight w:val="cyan"/>
          </w:rPr>
          <w:t xml:space="preserve">Support for Application Functions supporting </w:t>
        </w:r>
        <w:proofErr w:type="spellStart"/>
        <w:r w:rsidR="00A71610" w:rsidRPr="00612513">
          <w:rPr>
            <w:highlight w:val="cyan"/>
          </w:rPr>
          <w:t>xMB</w:t>
        </w:r>
        <w:proofErr w:type="spellEnd"/>
        <w:r w:rsidR="00A71610" w:rsidRPr="00612513">
          <w:rPr>
            <w:highlight w:val="cyan"/>
          </w:rPr>
          <w:t xml:space="preserve"> and MB2 </w:t>
        </w:r>
        <w:r w:rsidR="00A71610" w:rsidRPr="00A71610">
          <w:rPr>
            <w:highlight w:val="cyan"/>
          </w:rPr>
          <w:t>reference points</w:t>
        </w:r>
      </w:ins>
      <w:ins w:id="164" w:author="Richard Bradbury" w:date="2021-09-10T18:27:00Z">
        <w:del w:id="165" w:author="Ericsson" w:date="2021-09-22T22:55:00Z">
          <w:r w:rsidR="00BC4F7A" w:rsidDel="00A71610">
            <w:delText xml:space="preserve">Northbound </w:delText>
          </w:r>
        </w:del>
      </w:ins>
      <w:ins w:id="166" w:author="Richard Bradbury" w:date="2021-09-10T12:48:00Z">
        <w:del w:id="167" w:author="Ericsson" w:date="2021-09-22T22:55:00Z">
          <w:r w:rsidDel="00A71610">
            <w:delText>Collaboration Scenarios</w:delText>
          </w:r>
        </w:del>
      </w:ins>
    </w:p>
    <w:p w14:paraId="182E6ADE" w14:textId="75650788" w:rsidR="00A71610" w:rsidRPr="009E6F00" w:rsidRDefault="00A71610" w:rsidP="00A71610">
      <w:pPr>
        <w:rPr>
          <w:ins w:id="168" w:author="Ericsson" w:date="2021-09-22T22:55:00Z"/>
          <w:highlight w:val="cyan"/>
        </w:rPr>
      </w:pPr>
      <w:ins w:id="169" w:author="Ericsson" w:date="2021-09-22T22:55:00Z">
        <w:r w:rsidRPr="009E6F00">
          <w:rPr>
            <w:highlight w:val="cyan"/>
          </w:rPr>
          <w:t>To allow the 5G system for MBS to interwork with AFs/</w:t>
        </w:r>
        <w:proofErr w:type="spellStart"/>
        <w:r w:rsidRPr="009E6F00">
          <w:rPr>
            <w:highlight w:val="cyan"/>
          </w:rPr>
          <w:t>ASes</w:t>
        </w:r>
        <w:proofErr w:type="spellEnd"/>
        <w:r w:rsidRPr="009E6F00">
          <w:rPr>
            <w:highlight w:val="cyan"/>
          </w:rPr>
          <w:t xml:space="preserve"> supporting </w:t>
        </w:r>
        <w:proofErr w:type="spellStart"/>
        <w:r w:rsidRPr="009E6F00">
          <w:rPr>
            <w:highlight w:val="cyan"/>
          </w:rPr>
          <w:t>xMB</w:t>
        </w:r>
        <w:proofErr w:type="spellEnd"/>
        <w:r w:rsidRPr="009E6F00">
          <w:rPr>
            <w:highlight w:val="cyan"/>
          </w:rPr>
          <w:t xml:space="preserve"> or MB2 interfaces, </w:t>
        </w:r>
      </w:ins>
    </w:p>
    <w:p w14:paraId="47C6971F" w14:textId="3FDEE976" w:rsidR="00A71610" w:rsidRPr="009E6F00" w:rsidRDefault="00A71610" w:rsidP="00A71610">
      <w:pPr>
        <w:pStyle w:val="B1"/>
        <w:rPr>
          <w:ins w:id="170" w:author="Ericsson" w:date="2021-09-22T22:55:00Z"/>
          <w:highlight w:val="cyan"/>
        </w:rPr>
      </w:pPr>
      <w:ins w:id="171" w:author="Ericsson" w:date="2021-09-22T22:55:00Z">
        <w:r w:rsidRPr="009E6F00">
          <w:rPr>
            <w:highlight w:val="cyan"/>
          </w:rPr>
          <w:t>-</w:t>
        </w:r>
        <w:r w:rsidRPr="009E6F00">
          <w:rPr>
            <w:highlight w:val="cyan"/>
          </w:rPr>
          <w:tab/>
          <w:t xml:space="preserve">in addition to supporting the </w:t>
        </w:r>
        <w:proofErr w:type="spellStart"/>
        <w:r w:rsidRPr="009E6F00">
          <w:rPr>
            <w:highlight w:val="cyan"/>
          </w:rPr>
          <w:t>Nmbsf</w:t>
        </w:r>
        <w:proofErr w:type="spellEnd"/>
        <w:r w:rsidRPr="009E6F00">
          <w:rPr>
            <w:highlight w:val="cyan"/>
          </w:rPr>
          <w:t xml:space="preserve"> service-based API at Nmb10, the MBSF shall support interfaces </w:t>
        </w:r>
        <w:proofErr w:type="spellStart"/>
        <w:r w:rsidRPr="009E6F00">
          <w:rPr>
            <w:highlight w:val="cyan"/>
          </w:rPr>
          <w:t>xMB</w:t>
        </w:r>
        <w:proofErr w:type="spellEnd"/>
        <w:r w:rsidRPr="009E6F00">
          <w:rPr>
            <w:highlight w:val="cyan"/>
          </w:rPr>
          <w:noBreakHyphen/>
          <w:t>C and MB2</w:t>
        </w:r>
        <w:r w:rsidRPr="009E6F00">
          <w:rPr>
            <w:highlight w:val="cyan"/>
          </w:rPr>
          <w:noBreakHyphen/>
          <w:t>C at this reference point for use by a AS.</w:t>
        </w:r>
      </w:ins>
    </w:p>
    <w:p w14:paraId="28A05D40" w14:textId="76B6FC05" w:rsidR="00A71610" w:rsidRDefault="00A71610" w:rsidP="00A71610">
      <w:pPr>
        <w:pStyle w:val="B1"/>
        <w:rPr>
          <w:ins w:id="172" w:author="Ericsson" w:date="2021-09-22T22:55:00Z"/>
        </w:rPr>
      </w:pPr>
      <w:ins w:id="173" w:author="Ericsson" w:date="2021-09-22T22:55:00Z">
        <w:r w:rsidRPr="009E6F00">
          <w:rPr>
            <w:highlight w:val="cyan"/>
          </w:rPr>
          <w:t>-</w:t>
        </w:r>
        <w:r w:rsidRPr="009E6F00">
          <w:rPr>
            <w:highlight w:val="cyan"/>
          </w:rPr>
          <w:tab/>
          <w:t>In addition to supporting content ingest interfaces defined in TS 26.502</w:t>
        </w:r>
      </w:ins>
      <w:ins w:id="174" w:author="Ericsson" w:date="2021-09-22T22:56:00Z">
        <w:r w:rsidRPr="009E6F00">
          <w:rPr>
            <w:highlight w:val="cyan"/>
          </w:rPr>
          <w:t> </w:t>
        </w:r>
      </w:ins>
      <w:ins w:id="175" w:author="Ericsson" w:date="2021-09-22T22:55:00Z">
        <w:r w:rsidRPr="009E6F00">
          <w:rPr>
            <w:highlight w:val="cyan"/>
          </w:rPr>
          <w:t>[</w:t>
        </w:r>
        <w:r w:rsidRPr="009E6F00">
          <w:rPr>
            <w:highlight w:val="cyan"/>
          </w:rPr>
          <w:t>18</w:t>
        </w:r>
        <w:r w:rsidRPr="009E6F00">
          <w:rPr>
            <w:highlight w:val="cyan"/>
          </w:rPr>
          <w:t xml:space="preserve">] at Nmb8, the MBSTF shall support interfaces </w:t>
        </w:r>
        <w:proofErr w:type="spellStart"/>
        <w:r w:rsidRPr="009E6F00">
          <w:rPr>
            <w:highlight w:val="cyan"/>
          </w:rPr>
          <w:t>xMB</w:t>
        </w:r>
        <w:proofErr w:type="spellEnd"/>
        <w:r w:rsidRPr="009E6F00">
          <w:rPr>
            <w:highlight w:val="cyan"/>
          </w:rPr>
          <w:noBreakHyphen/>
          <w:t>U and MB2</w:t>
        </w:r>
        <w:r w:rsidRPr="009E6F00">
          <w:rPr>
            <w:highlight w:val="cyan"/>
          </w:rPr>
          <w:noBreakHyphen/>
          <w:t>U at this reference point for use by a AS.</w:t>
        </w:r>
      </w:ins>
    </w:p>
    <w:p w14:paraId="2B2623B0" w14:textId="77777777" w:rsidR="00A71610" w:rsidRDefault="00A71610" w:rsidP="00A71610">
      <w:pPr>
        <w:pStyle w:val="TH"/>
        <w:jc w:val="left"/>
        <w:rPr>
          <w:ins w:id="176" w:author="Ericsson" w:date="2021-09-22T22:55:00Z"/>
        </w:rPr>
      </w:pPr>
      <w:ins w:id="177" w:author="Ericsson" w:date="2021-09-22T22:55:00Z">
        <w:r>
          <w:rPr>
            <w:noProof/>
          </w:rPr>
          <w:br w:type="textWrapping" w:clear="all"/>
        </w:r>
        <w:r>
          <w:rPr>
            <w:noProof/>
          </w:rPr>
          <w:object w:dxaOrig="1440" w:dyaOrig="1440" w14:anchorId="614862BE">
            <v:shape id="_x0000_s1034" type="#_x0000_t75" style="position:absolute;margin-left:99.15pt;margin-top:0;width:284.1pt;height:145.65pt;z-index:251658240;mso-position-horizontal:absolute;mso-position-horizontal-relative:text;mso-position-vertical-relative:text">
              <v:imagedata r:id="rId27" o:title=""/>
              <w10:wrap type="square" side="left"/>
            </v:shape>
            <o:OLEObject Type="Embed" ProgID="Visio.Drawing.15" ShapeID="_x0000_s1034" DrawAspect="Content" ObjectID="_1693857247" r:id="rId28"/>
          </w:object>
        </w:r>
      </w:ins>
    </w:p>
    <w:p w14:paraId="7133DCB1" w14:textId="77777777" w:rsidR="00A71610" w:rsidRDefault="00A71610" w:rsidP="00A71610">
      <w:pPr>
        <w:pStyle w:val="TF"/>
        <w:rPr>
          <w:ins w:id="178" w:author="Ericsson" w:date="2021-09-22T22:55:00Z"/>
        </w:rPr>
      </w:pPr>
      <w:ins w:id="179" w:author="Ericsson" w:date="2021-09-22T22:55:00Z">
        <w:r w:rsidRPr="009E6F00">
          <w:rPr>
            <w:highlight w:val="cyan"/>
          </w:rPr>
          <w:t xml:space="preserve">Figure C-1: Interworking between 5G MBS system and AFs supporting MB2 and </w:t>
        </w:r>
        <w:proofErr w:type="spellStart"/>
        <w:r w:rsidRPr="009E6F00">
          <w:rPr>
            <w:highlight w:val="cyan"/>
          </w:rPr>
          <w:t>xMB</w:t>
        </w:r>
        <w:proofErr w:type="spellEnd"/>
        <w:r w:rsidRPr="009E6F00">
          <w:rPr>
            <w:highlight w:val="cyan"/>
          </w:rPr>
          <w:t xml:space="preserve"> interface</w:t>
        </w:r>
      </w:ins>
    </w:p>
    <w:p w14:paraId="6FF433BF" w14:textId="64EF38C3" w:rsidR="00A71610" w:rsidRPr="00A71610" w:rsidDel="009E6F00" w:rsidRDefault="00A71610" w:rsidP="00A71610">
      <w:pPr>
        <w:rPr>
          <w:ins w:id="180" w:author="Richard Bradbury" w:date="2021-09-10T12:48:00Z"/>
          <w:del w:id="181" w:author="Ericsson" w:date="2021-09-22T22:57:00Z"/>
        </w:rPr>
      </w:pPr>
    </w:p>
    <w:p w14:paraId="1F9F2FBD" w14:textId="2987CC5B" w:rsidR="00FC58E0" w:rsidDel="009E6F00" w:rsidRDefault="00FC58E0" w:rsidP="00D51746">
      <w:pPr>
        <w:pStyle w:val="Heading1"/>
        <w:rPr>
          <w:ins w:id="182" w:author="Richard Bradbury" w:date="2021-09-10T18:08:00Z"/>
          <w:del w:id="183" w:author="Ericsson" w:date="2021-09-22T22:57:00Z"/>
        </w:rPr>
      </w:pPr>
      <w:ins w:id="184" w:author="Richard Bradbury" w:date="2021-09-10T18:07:00Z">
        <w:del w:id="185" w:author="Ericsson" w:date="2021-09-22T22:57:00Z">
          <w:r w:rsidDel="009E6F00">
            <w:delText>C.</w:delText>
          </w:r>
        </w:del>
      </w:ins>
      <w:ins w:id="186" w:author="Richard Bradbury" w:date="2021-09-10T18:08:00Z">
        <w:del w:id="187" w:author="Ericsson" w:date="2021-09-22T22:57:00Z">
          <w:r w:rsidR="00652A94" w:rsidDel="009E6F00">
            <w:delText>1</w:delText>
          </w:r>
        </w:del>
      </w:ins>
      <w:ins w:id="188" w:author="Richard Bradbury" w:date="2021-09-10T18:07:00Z">
        <w:del w:id="189" w:author="Ericsson" w:date="2021-09-22T22:57:00Z">
          <w:r w:rsidDel="009E6F00">
            <w:tab/>
            <w:delText>General</w:delText>
          </w:r>
        </w:del>
      </w:ins>
    </w:p>
    <w:p w14:paraId="2A56B4AD" w14:textId="6CAAEE94" w:rsidR="00652A94" w:rsidRPr="00652A94" w:rsidDel="009E6F00" w:rsidRDefault="00652A94" w:rsidP="00652A94">
      <w:pPr>
        <w:rPr>
          <w:ins w:id="190" w:author="Richard Bradbury" w:date="2021-09-10T18:07:00Z"/>
          <w:del w:id="191" w:author="Ericsson" w:date="2021-09-22T22:57:00Z"/>
        </w:rPr>
      </w:pPr>
      <w:ins w:id="192" w:author="Richard Bradbury" w:date="2021-09-10T18:08:00Z">
        <w:del w:id="193" w:author="Ericsson" w:date="2021-09-22T22:57:00Z">
          <w:r w:rsidDel="009E6F00">
            <w:delText xml:space="preserve">This annex documents </w:delText>
          </w:r>
        </w:del>
      </w:ins>
      <w:ins w:id="194" w:author="Richard Bradbury" w:date="2021-09-10T19:20:00Z">
        <w:del w:id="195" w:author="Ericsson" w:date="2021-09-22T22:57:00Z">
          <w:r w:rsidR="00FD5B2E" w:rsidDel="009E6F00">
            <w:delText>v</w:delText>
          </w:r>
        </w:del>
      </w:ins>
      <w:ins w:id="196" w:author="Richard Bradbury" w:date="2021-09-10T19:21:00Z">
        <w:del w:id="197" w:author="Ericsson" w:date="2021-09-22T22:57:00Z">
          <w:r w:rsidR="00FD5B2E" w:rsidDel="009E6F00">
            <w:delText xml:space="preserve">arious </w:delText>
          </w:r>
        </w:del>
      </w:ins>
      <w:ins w:id="198" w:author="Richard Bradbury" w:date="2021-09-10T18:08:00Z">
        <w:del w:id="199" w:author="Ericsson" w:date="2021-09-22T22:57:00Z">
          <w:r w:rsidDel="009E6F00">
            <w:delText xml:space="preserve">collaboration scenarios between </w:delText>
          </w:r>
        </w:del>
      </w:ins>
      <w:ins w:id="200" w:author="Richard Bradbury" w:date="2021-09-10T18:28:00Z">
        <w:del w:id="201" w:author="Ericsson" w:date="2021-09-22T22:57:00Z">
          <w:r w:rsidR="00BC4F7A" w:rsidDel="009E6F00">
            <w:delText xml:space="preserve">the 5G MBS System and </w:delText>
          </w:r>
        </w:del>
      </w:ins>
      <w:ins w:id="202" w:author="Richard Bradbury" w:date="2021-09-10T18:08:00Z">
        <w:del w:id="203" w:author="Ericsson" w:date="2021-09-22T22:57:00Z">
          <w:r w:rsidDel="009E6F00">
            <w:delText>different typ</w:delText>
          </w:r>
        </w:del>
      </w:ins>
      <w:ins w:id="204" w:author="Richard Bradbury" w:date="2021-09-10T18:09:00Z">
        <w:del w:id="205" w:author="Ericsson" w:date="2021-09-22T22:57:00Z">
          <w:r w:rsidDel="009E6F00">
            <w:delText>es of</w:delText>
          </w:r>
        </w:del>
      </w:ins>
      <w:ins w:id="206" w:author="Richard Bradbury" w:date="2021-09-10T19:43:00Z">
        <w:del w:id="207" w:author="Ericsson" w:date="2021-09-22T22:57:00Z">
          <w:r w:rsidR="000F0AFE" w:rsidDel="009E6F00">
            <w:delText xml:space="preserve"> </w:delText>
          </w:r>
        </w:del>
      </w:ins>
      <w:ins w:id="208" w:author="Richard Bradbury" w:date="2021-09-10T18:09:00Z">
        <w:del w:id="209" w:author="Ericsson" w:date="2021-09-22T22:57:00Z">
          <w:r w:rsidDel="009E6F00">
            <w:delText xml:space="preserve">Application Function (AF) and Application Server (AS). </w:delText>
          </w:r>
          <w:r w:rsidDel="009E6F00">
            <w:rPr>
              <w:rFonts w:eastAsia="DengXian"/>
            </w:rPr>
            <w:delText xml:space="preserve">In </w:delText>
          </w:r>
        </w:del>
      </w:ins>
      <w:ins w:id="210" w:author="Richard Bradbury" w:date="2021-09-10T18:29:00Z">
        <w:del w:id="211" w:author="Ericsson" w:date="2021-09-22T22:57:00Z">
          <w:r w:rsidR="002473D4" w:rsidDel="009E6F00">
            <w:rPr>
              <w:rFonts w:eastAsia="DengXian"/>
            </w:rPr>
            <w:delText xml:space="preserve">the </w:delText>
          </w:r>
        </w:del>
      </w:ins>
      <w:ins w:id="212" w:author="Richard Bradbury" w:date="2021-09-10T18:09:00Z">
        <w:del w:id="213" w:author="Ericsson" w:date="2021-09-22T22:57:00Z">
          <w:r w:rsidDel="009E6F00">
            <w:rPr>
              <w:rFonts w:eastAsia="DengXian"/>
            </w:rPr>
            <w:delText xml:space="preserve">figures illustrating these collaborations, mandatory functions and reference points in the 5G MBS System are depicted with a solid line while functions and reference points that are optional in </w:delText>
          </w:r>
        </w:del>
      </w:ins>
      <w:ins w:id="214" w:author="Richard Bradbury" w:date="2021-09-10T18:10:00Z">
        <w:del w:id="215" w:author="Ericsson" w:date="2021-09-22T22:57:00Z">
          <w:r w:rsidDel="009E6F00">
            <w:rPr>
              <w:rFonts w:eastAsia="DengXian"/>
            </w:rPr>
            <w:delText xml:space="preserve">the </w:delText>
          </w:r>
        </w:del>
      </w:ins>
      <w:ins w:id="216" w:author="Richard Bradbury" w:date="2021-09-10T18:09:00Z">
        <w:del w:id="217" w:author="Ericsson" w:date="2021-09-22T22:57:00Z">
          <w:r w:rsidDel="009E6F00">
            <w:rPr>
              <w:rFonts w:eastAsia="DengXian"/>
            </w:rPr>
            <w:delText xml:space="preserve">deployment </w:delText>
          </w:r>
        </w:del>
      </w:ins>
      <w:ins w:id="218" w:author="Richard Bradbury" w:date="2021-09-10T18:10:00Z">
        <w:del w:id="219" w:author="Ericsson" w:date="2021-09-22T22:57:00Z">
          <w:r w:rsidDel="009E6F00">
            <w:rPr>
              <w:rFonts w:eastAsia="DengXian"/>
            </w:rPr>
            <w:delText xml:space="preserve">of the collaboration </w:delText>
          </w:r>
        </w:del>
      </w:ins>
      <w:ins w:id="220" w:author="Richard Bradbury" w:date="2021-09-10T18:09:00Z">
        <w:del w:id="221" w:author="Ericsson" w:date="2021-09-22T22:57:00Z">
          <w:r w:rsidDel="009E6F00">
            <w:rPr>
              <w:rFonts w:eastAsia="DengXian"/>
            </w:rPr>
            <w:delText>are depicted using a dotted line.</w:delText>
          </w:r>
        </w:del>
      </w:ins>
    </w:p>
    <w:p w14:paraId="18B28894" w14:textId="2FB4AC24" w:rsidR="00D51746" w:rsidDel="009E6F00" w:rsidRDefault="00FC58E0" w:rsidP="00D51746">
      <w:pPr>
        <w:pStyle w:val="Heading1"/>
        <w:rPr>
          <w:ins w:id="222" w:author="Richard Bradbury" w:date="2021-09-10T12:49:00Z"/>
          <w:del w:id="223" w:author="Ericsson" w:date="2021-09-22T22:57:00Z"/>
        </w:rPr>
      </w:pPr>
      <w:ins w:id="224" w:author="Richard Bradbury" w:date="2021-09-10T18:05:00Z">
        <w:del w:id="225" w:author="Ericsson" w:date="2021-09-22T22:57:00Z">
          <w:r w:rsidDel="009E6F00">
            <w:lastRenderedPageBreak/>
            <w:delText>C</w:delText>
          </w:r>
        </w:del>
      </w:ins>
      <w:ins w:id="226" w:author="Richard Bradbury" w:date="2021-09-10T12:48:00Z">
        <w:del w:id="227" w:author="Ericsson" w:date="2021-09-22T22:57:00Z">
          <w:r w:rsidR="00D51746" w:rsidDel="009E6F00">
            <w:delText>.</w:delText>
          </w:r>
        </w:del>
      </w:ins>
      <w:ins w:id="228" w:author="Richard Bradbury" w:date="2021-09-10T18:08:00Z">
        <w:del w:id="229" w:author="Ericsson" w:date="2021-09-22T22:57:00Z">
          <w:r w:rsidR="00652A94" w:rsidDel="009E6F00">
            <w:delText>2</w:delText>
          </w:r>
        </w:del>
      </w:ins>
      <w:ins w:id="230" w:author="Richard Bradbury" w:date="2021-09-10T12:48:00Z">
        <w:del w:id="231" w:author="Ericsson" w:date="2021-09-22T22:57:00Z">
          <w:r w:rsidR="00D51746" w:rsidDel="009E6F00">
            <w:tab/>
          </w:r>
        </w:del>
      </w:ins>
      <w:ins w:id="232" w:author="Richard Bradbury" w:date="2021-09-10T18:08:00Z">
        <w:del w:id="233" w:author="Ericsson" w:date="2021-09-22T22:57:00Z">
          <w:r w:rsidDel="009E6F00">
            <w:delText xml:space="preserve">Collaboration A: </w:delText>
          </w:r>
        </w:del>
      </w:ins>
      <w:ins w:id="234" w:author="Richard Bradbury" w:date="2021-09-10T12:49:00Z">
        <w:del w:id="235" w:author="Ericsson" w:date="2021-09-22T22:57:00Z">
          <w:r w:rsidR="00D51746" w:rsidDel="009E6F00">
            <w:delText xml:space="preserve">Service-based interaction with </w:delText>
          </w:r>
        </w:del>
      </w:ins>
      <w:ins w:id="236" w:author="Richard Bradbury" w:date="2021-09-10T19:07:00Z">
        <w:del w:id="237" w:author="Ericsson" w:date="2021-09-22T22:57:00Z">
          <w:r w:rsidR="00626488" w:rsidDel="009E6F00">
            <w:delText xml:space="preserve">full </w:delText>
          </w:r>
        </w:del>
      </w:ins>
      <w:ins w:id="238" w:author="Richard Bradbury" w:date="2021-09-10T12:49:00Z">
        <w:del w:id="239" w:author="Ericsson" w:date="2021-09-22T22:57:00Z">
          <w:r w:rsidR="00D51746" w:rsidDel="009E6F00">
            <w:delText>5G MBS System</w:delText>
          </w:r>
        </w:del>
      </w:ins>
    </w:p>
    <w:p w14:paraId="77CB1207" w14:textId="036411DC" w:rsidR="006040A5" w:rsidDel="009E6F00" w:rsidRDefault="00D51746" w:rsidP="0087145D">
      <w:pPr>
        <w:keepNext/>
        <w:rPr>
          <w:ins w:id="240" w:author="Richard Bradbury" w:date="2021-09-10T12:59:00Z"/>
          <w:del w:id="241" w:author="Ericsson" w:date="2021-09-22T22:57:00Z"/>
        </w:rPr>
      </w:pPr>
      <w:ins w:id="242" w:author="Richard Bradbury" w:date="2021-09-10T12:54:00Z">
        <w:del w:id="243" w:author="Ericsson" w:date="2021-09-22T22:57:00Z">
          <w:r w:rsidDel="009E6F00">
            <w:delText>Figure </w:delText>
          </w:r>
        </w:del>
      </w:ins>
      <w:ins w:id="244" w:author="Richard Bradbury" w:date="2021-09-10T18:05:00Z">
        <w:del w:id="245" w:author="Ericsson" w:date="2021-09-22T22:57:00Z">
          <w:r w:rsidR="00FC58E0" w:rsidDel="009E6F00">
            <w:delText>C</w:delText>
          </w:r>
        </w:del>
      </w:ins>
      <w:ins w:id="246" w:author="Richard Bradbury" w:date="2021-09-10T12:54:00Z">
        <w:del w:id="247" w:author="Ericsson" w:date="2021-09-22T22:57:00Z">
          <w:r w:rsidDel="009E6F00">
            <w:delText>.</w:delText>
          </w:r>
        </w:del>
      </w:ins>
      <w:ins w:id="248" w:author="Richard Bradbury" w:date="2021-09-10T18:38:00Z">
        <w:del w:id="249" w:author="Ericsson" w:date="2021-09-22T22:57:00Z">
          <w:r w:rsidR="00E72A84" w:rsidDel="009E6F00">
            <w:delText>2</w:delText>
          </w:r>
        </w:del>
      </w:ins>
      <w:ins w:id="250" w:author="Richard Bradbury" w:date="2021-09-10T12:54:00Z">
        <w:del w:id="251" w:author="Ericsson" w:date="2021-09-22T22:57:00Z">
          <w:r w:rsidDel="009E6F00">
            <w:delText xml:space="preserve"> below </w:delText>
          </w:r>
        </w:del>
      </w:ins>
      <w:ins w:id="252" w:author="Richard Bradbury" w:date="2021-09-10T19:10:00Z">
        <w:del w:id="253" w:author="Ericsson" w:date="2021-09-22T22:57:00Z">
          <w:r w:rsidR="000B3811" w:rsidDel="009E6F00">
            <w:delText xml:space="preserve">illustrates a </w:delText>
          </w:r>
        </w:del>
      </w:ins>
      <w:ins w:id="254" w:author="Richard Bradbury" w:date="2021-09-10T19:27:00Z">
        <w:del w:id="255" w:author="Ericsson" w:date="2021-09-22T22:57:00Z">
          <w:r w:rsidR="00FD5B2E" w:rsidDel="009E6F00">
            <w:delText xml:space="preserve">collaboration with a </w:delText>
          </w:r>
        </w:del>
      </w:ins>
      <w:ins w:id="256" w:author="Richard Bradbury" w:date="2021-09-10T19:26:00Z">
        <w:del w:id="257" w:author="Ericsson" w:date="2021-09-22T22:57:00Z">
          <w:r w:rsidR="00FD5B2E" w:rsidDel="009E6F00">
            <w:delText>5</w:delText>
          </w:r>
        </w:del>
      </w:ins>
      <w:ins w:id="258" w:author="Richard Bradbury" w:date="2021-09-10T19:10:00Z">
        <w:del w:id="259" w:author="Ericsson" w:date="2021-09-22T22:57:00Z">
          <w:r w:rsidR="000B3811" w:rsidDel="009E6F00">
            <w:delText xml:space="preserve">G MBS System that includes the </w:delText>
          </w:r>
        </w:del>
      </w:ins>
      <w:ins w:id="260" w:author="Richard Bradbury" w:date="2021-09-10T19:27:00Z">
        <w:del w:id="261" w:author="Ericsson" w:date="2021-09-22T22:57:00Z">
          <w:r w:rsidR="00FD5B2E" w:rsidDel="009E6F00">
            <w:delText xml:space="preserve">optional </w:delText>
          </w:r>
        </w:del>
      </w:ins>
      <w:ins w:id="262" w:author="Richard Bradbury" w:date="2021-09-10T19:10:00Z">
        <w:del w:id="263" w:author="Ericsson" w:date="2021-09-22T22:57:00Z">
          <w:r w:rsidR="000B3811" w:rsidDel="009E6F00">
            <w:delText>MBSF and MBSTF</w:delText>
          </w:r>
        </w:del>
      </w:ins>
      <w:ins w:id="264" w:author="Richard Bradbury" w:date="2021-09-10T19:36:00Z">
        <w:del w:id="265" w:author="Ericsson" w:date="2021-09-22T22:57:00Z">
          <w:r w:rsidR="00DF699D" w:rsidDel="009E6F00">
            <w:delText xml:space="preserve"> which together </w:delText>
          </w:r>
        </w:del>
      </w:ins>
      <w:ins w:id="266" w:author="Richard Bradbury" w:date="2021-09-10T19:38:00Z">
        <w:del w:id="267" w:author="Ericsson" w:date="2021-09-22T22:57:00Z">
          <w:r w:rsidR="00DF699D" w:rsidDel="009E6F00">
            <w:delText>offer</w:delText>
          </w:r>
        </w:del>
      </w:ins>
      <w:ins w:id="268" w:author="Richard Bradbury" w:date="2021-09-10T19:36:00Z">
        <w:del w:id="269" w:author="Ericsson" w:date="2021-09-22T22:57:00Z">
          <w:r w:rsidR="00DF699D" w:rsidDel="009E6F00">
            <w:delText xml:space="preserve"> the MBS User Services abstraction to northbound functions</w:delText>
          </w:r>
        </w:del>
      </w:ins>
      <w:ins w:id="270" w:author="Richard Bradbury" w:date="2021-09-10T19:37:00Z">
        <w:del w:id="271" w:author="Ericsson" w:date="2021-09-22T22:57:00Z">
          <w:r w:rsidR="00DF699D" w:rsidDel="009E6F00">
            <w:delText>, as defined in TS 26.502 [18]</w:delText>
          </w:r>
        </w:del>
      </w:ins>
      <w:ins w:id="272" w:author="Richard Bradbury" w:date="2021-09-10T19:10:00Z">
        <w:del w:id="273" w:author="Ericsson" w:date="2021-09-22T22:57:00Z">
          <w:r w:rsidR="000B3811" w:rsidDel="009E6F00">
            <w:delText>.</w:delText>
          </w:r>
        </w:del>
      </w:ins>
    </w:p>
    <w:p w14:paraId="499B70CC" w14:textId="532E3D29" w:rsidR="006040A5" w:rsidDel="009E6F00" w:rsidRDefault="006040A5" w:rsidP="000B3811">
      <w:pPr>
        <w:pStyle w:val="B1"/>
        <w:keepNext/>
        <w:rPr>
          <w:ins w:id="274" w:author="Richard Bradbury" w:date="2021-09-10T12:59:00Z"/>
          <w:del w:id="275" w:author="Ericsson" w:date="2021-09-22T22:57:00Z"/>
        </w:rPr>
      </w:pPr>
      <w:ins w:id="276" w:author="Richard Bradbury" w:date="2021-09-10T12:59:00Z">
        <w:del w:id="277" w:author="Ericsson" w:date="2021-09-22T22:57:00Z">
          <w:r w:rsidDel="009E6F00">
            <w:delText>-</w:delText>
          </w:r>
          <w:r w:rsidDel="009E6F00">
            <w:tab/>
          </w:r>
        </w:del>
      </w:ins>
      <w:ins w:id="278" w:author="Richard Bradbury" w:date="2021-09-10T19:12:00Z">
        <w:del w:id="279" w:author="Ericsson" w:date="2021-09-22T22:57:00Z">
          <w:r w:rsidR="000B3811" w:rsidDel="009E6F00">
            <w:delText>In the control plane, a</w:delText>
          </w:r>
        </w:del>
      </w:ins>
      <w:ins w:id="280" w:author="Richard Bradbury" w:date="2021-09-10T19:09:00Z">
        <w:del w:id="281" w:author="Ericsson" w:date="2021-09-22T22:57:00Z">
          <w:r w:rsidR="000B3811" w:rsidDel="009E6F00">
            <w:delText xml:space="preserve"> service-based</w:delText>
          </w:r>
        </w:del>
      </w:ins>
      <w:ins w:id="282" w:author="Richard Bradbury" w:date="2021-09-10T12:54:00Z">
        <w:del w:id="283" w:author="Ericsson" w:date="2021-09-22T22:57:00Z">
          <w:r w:rsidR="00D51746" w:rsidDel="009E6F00">
            <w:delText xml:space="preserve"> AF </w:delText>
          </w:r>
        </w:del>
      </w:ins>
      <w:ins w:id="284" w:author="Richard Bradbury" w:date="2021-09-10T19:12:00Z">
        <w:del w:id="285" w:author="Ericsson" w:date="2021-09-22T22:57:00Z">
          <w:r w:rsidR="000B3811" w:rsidDel="009E6F00">
            <w:delText xml:space="preserve">invokes the Nmbsf service on </w:delText>
          </w:r>
        </w:del>
      </w:ins>
      <w:ins w:id="286" w:author="Richard Bradbury" w:date="2021-09-10T19:11:00Z">
        <w:del w:id="287" w:author="Ericsson" w:date="2021-09-22T22:57:00Z">
          <w:r w:rsidR="000B3811" w:rsidDel="009E6F00">
            <w:delText>the MBSF</w:delText>
          </w:r>
        </w:del>
      </w:ins>
      <w:ins w:id="288" w:author="Richard Bradbury" w:date="2021-09-10T12:57:00Z">
        <w:del w:id="289" w:author="Ericsson" w:date="2021-09-22T22:57:00Z">
          <w:r w:rsidR="00D51746" w:rsidDel="009E6F00">
            <w:delText xml:space="preserve"> </w:delText>
          </w:r>
        </w:del>
      </w:ins>
      <w:ins w:id="290" w:author="Richard Bradbury" w:date="2021-09-10T13:04:00Z">
        <w:del w:id="291" w:author="Ericsson" w:date="2021-09-22T22:57:00Z">
          <w:r w:rsidDel="009E6F00">
            <w:delText xml:space="preserve">either </w:delText>
          </w:r>
        </w:del>
      </w:ins>
      <w:ins w:id="292" w:author="Richard Bradbury" w:date="2021-09-10T12:57:00Z">
        <w:del w:id="293" w:author="Ericsson" w:date="2021-09-22T22:57:00Z">
          <w:r w:rsidR="00D51746" w:rsidDel="009E6F00">
            <w:delText>directly at r</w:delText>
          </w:r>
        </w:del>
      </w:ins>
      <w:ins w:id="294" w:author="Richard Bradbury" w:date="2021-09-10T12:56:00Z">
        <w:del w:id="295" w:author="Ericsson" w:date="2021-09-22T22:57:00Z">
          <w:r w:rsidR="00D51746" w:rsidDel="009E6F00">
            <w:delText>eference point Nmb10</w:delText>
          </w:r>
        </w:del>
      </w:ins>
      <w:ins w:id="296" w:author="Richard Bradbury" w:date="2021-09-10T12:58:00Z">
        <w:del w:id="297" w:author="Ericsson" w:date="2021-09-22T22:57:00Z">
          <w:r w:rsidR="00D51746" w:rsidDel="009E6F00">
            <w:delText xml:space="preserve"> </w:delText>
          </w:r>
        </w:del>
      </w:ins>
      <w:ins w:id="298" w:author="Richard Bradbury" w:date="2021-09-10T12:55:00Z">
        <w:del w:id="299" w:author="Ericsson" w:date="2021-09-22T22:57:00Z">
          <w:r w:rsidR="00D51746" w:rsidDel="009E6F00">
            <w:delText>or</w:delText>
          </w:r>
        </w:del>
      </w:ins>
      <w:ins w:id="300" w:author="Richard Bradbury" w:date="2021-09-10T13:04:00Z">
        <w:del w:id="301" w:author="Ericsson" w:date="2021-09-22T22:57:00Z">
          <w:r w:rsidDel="009E6F00">
            <w:delText>, in the case where the AF lies outside the trusted domain</w:delText>
          </w:r>
        </w:del>
      </w:ins>
      <w:ins w:id="302" w:author="Richard Bradbury" w:date="2021-09-10T13:17:00Z">
        <w:del w:id="303" w:author="Ericsson" w:date="2021-09-22T22:57:00Z">
          <w:r w:rsidR="0087145D" w:rsidDel="009E6F00">
            <w:delText>,</w:delText>
          </w:r>
        </w:del>
      </w:ins>
      <w:ins w:id="304" w:author="Richard Bradbury" w:date="2021-09-10T12:56:00Z">
        <w:del w:id="305" w:author="Ericsson" w:date="2021-09-22T22:57:00Z">
          <w:r w:rsidR="00D51746" w:rsidDel="009E6F00">
            <w:delText xml:space="preserve"> </w:delText>
          </w:r>
        </w:del>
      </w:ins>
      <w:ins w:id="306" w:author="Richard Bradbury" w:date="2021-09-10T12:58:00Z">
        <w:del w:id="307" w:author="Ericsson" w:date="2021-09-22T22:57:00Z">
          <w:r w:rsidR="00D51746" w:rsidDel="009E6F00">
            <w:delText xml:space="preserve">indirectly </w:delText>
          </w:r>
        </w:del>
      </w:ins>
      <w:ins w:id="308" w:author="Richard Bradbury" w:date="2021-09-10T13:02:00Z">
        <w:del w:id="309" w:author="Ericsson" w:date="2021-09-22T22:57:00Z">
          <w:r w:rsidDel="009E6F00">
            <w:delText xml:space="preserve">via the NEF at </w:delText>
          </w:r>
        </w:del>
      </w:ins>
      <w:ins w:id="310" w:author="Richard Bradbury" w:date="2021-09-10T12:56:00Z">
        <w:del w:id="311" w:author="Ericsson" w:date="2021-09-22T22:57:00Z">
          <w:r w:rsidR="00D51746" w:rsidDel="009E6F00">
            <w:delText>reference point</w:delText>
          </w:r>
        </w:del>
      </w:ins>
      <w:ins w:id="312" w:author="Richard Bradbury" w:date="2021-09-10T12:55:00Z">
        <w:del w:id="313" w:author="Ericsson" w:date="2021-09-22T22:57:00Z">
          <w:r w:rsidR="00D51746" w:rsidDel="009E6F00">
            <w:delText xml:space="preserve"> N33</w:delText>
          </w:r>
        </w:del>
      </w:ins>
      <w:ins w:id="314" w:author="Richard Bradbury" w:date="2021-09-10T13:17:00Z">
        <w:del w:id="315" w:author="Ericsson" w:date="2021-09-22T22:57:00Z">
          <w:r w:rsidR="0087145D" w:rsidDel="009E6F00">
            <w:delText xml:space="preserve"> </w:delText>
          </w:r>
        </w:del>
      </w:ins>
      <w:ins w:id="316" w:author="Richard Bradbury" w:date="2021-09-10T19:13:00Z">
        <w:del w:id="317" w:author="Ericsson" w:date="2021-09-22T22:57:00Z">
          <w:r w:rsidR="000B3811" w:rsidDel="009E6F00">
            <w:delText>then</w:delText>
          </w:r>
        </w:del>
      </w:ins>
      <w:ins w:id="318" w:author="Richard Bradbury" w:date="2021-09-10T13:17:00Z">
        <w:del w:id="319" w:author="Ericsson" w:date="2021-09-22T22:57:00Z">
          <w:r w:rsidR="0087145D" w:rsidDel="009E6F00">
            <w:delText xml:space="preserve"> Nmb5.</w:delText>
          </w:r>
        </w:del>
      </w:ins>
    </w:p>
    <w:p w14:paraId="583ADBD3" w14:textId="12756E77" w:rsidR="006040A5" w:rsidDel="009E6F00" w:rsidRDefault="006040A5" w:rsidP="000B3811">
      <w:pPr>
        <w:pStyle w:val="B1"/>
        <w:keepNext/>
        <w:rPr>
          <w:ins w:id="320" w:author="Richard Bradbury" w:date="2021-09-10T19:55:00Z"/>
          <w:del w:id="321" w:author="Ericsson" w:date="2021-09-22T22:57:00Z"/>
        </w:rPr>
      </w:pPr>
      <w:ins w:id="322" w:author="Richard Bradbury" w:date="2021-09-10T12:59:00Z">
        <w:del w:id="323" w:author="Ericsson" w:date="2021-09-22T22:57:00Z">
          <w:r w:rsidDel="009E6F00">
            <w:delText>-</w:delText>
          </w:r>
          <w:r w:rsidDel="009E6F00">
            <w:tab/>
          </w:r>
        </w:del>
      </w:ins>
      <w:ins w:id="324" w:author="Richard Bradbury" w:date="2021-09-10T19:14:00Z">
        <w:del w:id="325" w:author="Ericsson" w:date="2021-09-22T22:57:00Z">
          <w:r w:rsidR="000B3811" w:rsidDel="009E6F00">
            <w:delText>In the u</w:delText>
          </w:r>
        </w:del>
      </w:ins>
      <w:ins w:id="326" w:author="Richard Bradbury" w:date="2021-09-10T12:59:00Z">
        <w:del w:id="327" w:author="Ericsson" w:date="2021-09-22T22:57:00Z">
          <w:r w:rsidDel="009E6F00">
            <w:delText>ser plane</w:delText>
          </w:r>
        </w:del>
      </w:ins>
      <w:ins w:id="328" w:author="Richard Bradbury" w:date="2021-09-10T19:14:00Z">
        <w:del w:id="329" w:author="Ericsson" w:date="2021-09-22T22:57:00Z">
          <w:r w:rsidR="000B3811" w:rsidDel="009E6F00">
            <w:delText xml:space="preserve">, </w:delText>
          </w:r>
        </w:del>
      </w:ins>
      <w:ins w:id="330" w:author="Richard Bradbury" w:date="2021-09-10T12:59:00Z">
        <w:del w:id="331" w:author="Ericsson" w:date="2021-09-22T22:57:00Z">
          <w:r w:rsidDel="009E6F00">
            <w:delText xml:space="preserve">an AS </w:delText>
          </w:r>
        </w:del>
      </w:ins>
      <w:ins w:id="332" w:author="Richard Bradbury" w:date="2021-09-10T19:14:00Z">
        <w:del w:id="333" w:author="Ericsson" w:date="2021-09-22T22:57:00Z">
          <w:r w:rsidR="000B3811" w:rsidDel="009E6F00">
            <w:delText xml:space="preserve">interacts with the </w:delText>
          </w:r>
        </w:del>
      </w:ins>
      <w:ins w:id="334" w:author="Richard Bradbury" w:date="2021-09-10T19:09:00Z">
        <w:del w:id="335" w:author="Ericsson" w:date="2021-09-22T22:57:00Z">
          <w:r w:rsidR="000B3811" w:rsidDel="009E6F00">
            <w:delText>MBSTF</w:delText>
          </w:r>
        </w:del>
      </w:ins>
      <w:ins w:id="336" w:author="Richard Bradbury" w:date="2021-09-10T13:00:00Z">
        <w:del w:id="337" w:author="Ericsson" w:date="2021-09-22T22:57:00Z">
          <w:r w:rsidDel="009E6F00">
            <w:delText xml:space="preserve"> via reference point Nmb8.</w:delText>
          </w:r>
        </w:del>
      </w:ins>
    </w:p>
    <w:p w14:paraId="23270C87" w14:textId="2BCB218F" w:rsidR="00D51746" w:rsidDel="009E6F00" w:rsidRDefault="00626488" w:rsidP="00332C8F">
      <w:pPr>
        <w:rPr>
          <w:ins w:id="338" w:author="Richard Bradbury" w:date="2021-09-10T12:54:00Z"/>
          <w:del w:id="339" w:author="Ericsson" w:date="2021-09-22T22:57:00Z"/>
        </w:rPr>
      </w:pPr>
      <w:ins w:id="340" w:author="Richard Bradbury" w:date="2021-09-10T19:07:00Z">
        <w:del w:id="341" w:author="Ericsson" w:date="2021-09-22T22:57:00Z">
          <w:r w:rsidDel="009E6F00">
            <w:object w:dxaOrig="11230" w:dyaOrig="5221" w14:anchorId="327E5BF3">
              <v:shape id="_x0000_i1028" type="#_x0000_t75" style="width:482pt;height:224pt" o:ole="">
                <v:imagedata r:id="rId29" o:title=""/>
              </v:shape>
              <o:OLEObject Type="Embed" ProgID="Visio.Drawing.15" ShapeID="_x0000_i1028" DrawAspect="Content" ObjectID="_1693857242" r:id="rId30"/>
            </w:object>
          </w:r>
        </w:del>
      </w:ins>
    </w:p>
    <w:p w14:paraId="124CF511" w14:textId="5EBE8C92" w:rsidR="00D51746" w:rsidDel="009E6F00" w:rsidRDefault="00D51746" w:rsidP="006040A5">
      <w:pPr>
        <w:pStyle w:val="TF"/>
        <w:rPr>
          <w:ins w:id="342" w:author="Richard Bradbury" w:date="2021-09-10T20:02:00Z"/>
          <w:del w:id="343" w:author="Ericsson" w:date="2021-09-22T22:57:00Z"/>
        </w:rPr>
      </w:pPr>
      <w:ins w:id="344" w:author="Richard Bradbury" w:date="2021-09-10T12:50:00Z">
        <w:del w:id="345" w:author="Ericsson" w:date="2021-09-22T22:57:00Z">
          <w:r w:rsidDel="009E6F00">
            <w:delText xml:space="preserve">Figure </w:delText>
          </w:r>
        </w:del>
      </w:ins>
      <w:ins w:id="346" w:author="Richard Bradbury" w:date="2021-09-10T18:05:00Z">
        <w:del w:id="347" w:author="Ericsson" w:date="2021-09-22T22:57:00Z">
          <w:r w:rsidR="00FC58E0" w:rsidDel="009E6F00">
            <w:delText>C</w:delText>
          </w:r>
        </w:del>
      </w:ins>
      <w:ins w:id="348" w:author="Richard Bradbury" w:date="2021-09-10T12:50:00Z">
        <w:del w:id="349" w:author="Ericsson" w:date="2021-09-22T22:57:00Z">
          <w:r w:rsidDel="009E6F00">
            <w:delText>.</w:delText>
          </w:r>
        </w:del>
      </w:ins>
      <w:ins w:id="350" w:author="Richard Bradbury" w:date="2021-09-10T18:38:00Z">
        <w:del w:id="351" w:author="Ericsson" w:date="2021-09-22T22:57:00Z">
          <w:r w:rsidR="00E72A84" w:rsidDel="009E6F00">
            <w:delText>2</w:delText>
          </w:r>
        </w:del>
      </w:ins>
      <w:ins w:id="352" w:author="Richard Bradbury" w:date="2021-09-10T12:50:00Z">
        <w:del w:id="353" w:author="Ericsson" w:date="2021-09-22T22:57:00Z">
          <w:r w:rsidDel="009E6F00">
            <w:delText xml:space="preserve">: Service-based interaction with </w:delText>
          </w:r>
        </w:del>
      </w:ins>
      <w:ins w:id="354" w:author="Richard Bradbury" w:date="2021-09-10T20:12:00Z">
        <w:del w:id="355" w:author="Ericsson" w:date="2021-09-22T22:57:00Z">
          <w:r w:rsidR="00E00B98" w:rsidDel="009E6F00">
            <w:delText xml:space="preserve">full </w:delText>
          </w:r>
        </w:del>
      </w:ins>
      <w:ins w:id="356" w:author="Richard Bradbury" w:date="2021-09-10T12:50:00Z">
        <w:del w:id="357" w:author="Ericsson" w:date="2021-09-22T22:57:00Z">
          <w:r w:rsidDel="009E6F00">
            <w:delText>5G MBS System</w:delText>
          </w:r>
        </w:del>
      </w:ins>
      <w:ins w:id="358" w:author="Richard Bradbury" w:date="2021-09-10T12:58:00Z">
        <w:del w:id="359" w:author="Ericsson" w:date="2021-09-22T22:57:00Z">
          <w:r w:rsidR="006040A5" w:rsidDel="009E6F00">
            <w:delText xml:space="preserve"> in reference point notation</w:delText>
          </w:r>
        </w:del>
      </w:ins>
    </w:p>
    <w:p w14:paraId="114585E4" w14:textId="2A2A3F11" w:rsidR="00F35979" w:rsidDel="009E6F00" w:rsidRDefault="00F35979" w:rsidP="00F35979">
      <w:pPr>
        <w:pStyle w:val="Heading1"/>
        <w:rPr>
          <w:ins w:id="360" w:author="Richard Bradbury" w:date="2021-09-10T20:04:00Z"/>
          <w:del w:id="361" w:author="Ericsson" w:date="2021-09-22T22:57:00Z"/>
        </w:rPr>
      </w:pPr>
      <w:ins w:id="362" w:author="Richard Bradbury" w:date="2021-09-10T20:04:00Z">
        <w:del w:id="363" w:author="Ericsson" w:date="2021-09-22T22:57:00Z">
          <w:r w:rsidDel="009E6F00">
            <w:lastRenderedPageBreak/>
            <w:delText>C.</w:delText>
          </w:r>
        </w:del>
      </w:ins>
      <w:ins w:id="364" w:author="Richard Bradbury" w:date="2021-09-10T20:12:00Z">
        <w:del w:id="365" w:author="Ericsson" w:date="2021-09-22T22:57:00Z">
          <w:r w:rsidR="00E00B98" w:rsidDel="009E6F00">
            <w:delText>3</w:delText>
          </w:r>
        </w:del>
      </w:ins>
      <w:ins w:id="366" w:author="Richard Bradbury" w:date="2021-09-10T20:04:00Z">
        <w:del w:id="367" w:author="Ericsson" w:date="2021-09-22T22:57:00Z">
          <w:r w:rsidDel="009E6F00">
            <w:tab/>
            <w:delText xml:space="preserve">Collaboration </w:delText>
          </w:r>
        </w:del>
      </w:ins>
      <w:ins w:id="368" w:author="Richard Bradbury" w:date="2021-09-10T20:05:00Z">
        <w:del w:id="369" w:author="Ericsson" w:date="2021-09-22T22:57:00Z">
          <w:r w:rsidDel="009E6F00">
            <w:delText>B</w:delText>
          </w:r>
        </w:del>
      </w:ins>
      <w:ins w:id="370" w:author="Richard Bradbury" w:date="2021-09-10T20:04:00Z">
        <w:del w:id="371" w:author="Ericsson" w:date="2021-09-22T22:57:00Z">
          <w:r w:rsidDel="009E6F00">
            <w:delText>: AF co-locat</w:delText>
          </w:r>
        </w:del>
      </w:ins>
      <w:ins w:id="372" w:author="Richard Bradbury" w:date="2021-09-10T20:05:00Z">
        <w:del w:id="373" w:author="Ericsson" w:date="2021-09-22T22:57:00Z">
          <w:r w:rsidDel="009E6F00">
            <w:delText>ion</w:delText>
          </w:r>
        </w:del>
      </w:ins>
      <w:ins w:id="374" w:author="Richard Bradbury" w:date="2021-09-10T20:04:00Z">
        <w:del w:id="375" w:author="Ericsson" w:date="2021-09-22T22:57:00Z">
          <w:r w:rsidDel="009E6F00">
            <w:delText xml:space="preserve"> with full 5G MBS System</w:delText>
          </w:r>
        </w:del>
      </w:ins>
    </w:p>
    <w:p w14:paraId="7837E4B3" w14:textId="4377C7BC" w:rsidR="00F35979" w:rsidDel="009E6F00" w:rsidRDefault="00F35979" w:rsidP="00F35979">
      <w:pPr>
        <w:keepNext/>
        <w:rPr>
          <w:ins w:id="376" w:author="Richard Bradbury" w:date="2021-09-10T20:04:00Z"/>
          <w:del w:id="377" w:author="Ericsson" w:date="2021-09-22T22:57:00Z"/>
        </w:rPr>
      </w:pPr>
      <w:ins w:id="378" w:author="Richard Bradbury" w:date="2021-09-10T20:02:00Z">
        <w:del w:id="379" w:author="Ericsson" w:date="2021-09-22T22:57:00Z">
          <w:r w:rsidDel="009E6F00">
            <w:delText>Figure C.</w:delText>
          </w:r>
        </w:del>
      </w:ins>
      <w:ins w:id="380" w:author="Richard Bradbury" w:date="2021-09-10T20:03:00Z">
        <w:del w:id="381" w:author="Ericsson" w:date="2021-09-22T22:57:00Z">
          <w:r w:rsidDel="009E6F00">
            <w:delText>3</w:delText>
          </w:r>
        </w:del>
      </w:ins>
      <w:ins w:id="382" w:author="Richard Bradbury" w:date="2021-09-10T20:02:00Z">
        <w:del w:id="383" w:author="Ericsson" w:date="2021-09-22T22:57:00Z">
          <w:r w:rsidDel="009E6F00">
            <w:delText xml:space="preserve"> below d</w:delText>
          </w:r>
        </w:del>
      </w:ins>
      <w:ins w:id="384" w:author="Richard Bradbury" w:date="2021-09-10T20:03:00Z">
        <w:del w:id="385" w:author="Ericsson" w:date="2021-09-22T22:57:00Z">
          <w:r w:rsidDel="009E6F00">
            <w:delText xml:space="preserve">epicts a simplified deployment </w:delText>
          </w:r>
        </w:del>
      </w:ins>
      <w:ins w:id="386" w:author="Richard Bradbury" w:date="2021-09-10T20:10:00Z">
        <w:del w:id="387" w:author="Ericsson" w:date="2021-09-22T22:57:00Z">
          <w:r w:rsidR="00E00B98" w:rsidDel="009E6F00">
            <w:delText xml:space="preserve">of the full 5G </w:delText>
          </w:r>
        </w:del>
      </w:ins>
      <w:ins w:id="388" w:author="Richard Bradbury" w:date="2021-09-10T20:11:00Z">
        <w:del w:id="389" w:author="Ericsson" w:date="2021-09-22T22:57:00Z">
          <w:r w:rsidR="00E00B98" w:rsidDel="009E6F00">
            <w:delText xml:space="preserve">MBS System </w:delText>
          </w:r>
        </w:del>
      </w:ins>
      <w:ins w:id="390" w:author="Richard Bradbury" w:date="2021-09-10T20:03:00Z">
        <w:del w:id="391" w:author="Ericsson" w:date="2021-09-22T22:57:00Z">
          <w:r w:rsidDel="009E6F00">
            <w:delText xml:space="preserve">in which the </w:delText>
          </w:r>
        </w:del>
      </w:ins>
      <w:ins w:id="392" w:author="Richard Bradbury" w:date="2021-09-10T20:04:00Z">
        <w:del w:id="393" w:author="Ericsson" w:date="2021-09-22T22:57:00Z">
          <w:r w:rsidDel="009E6F00">
            <w:delText xml:space="preserve">MBSF is </w:delText>
          </w:r>
        </w:del>
      </w:ins>
      <w:ins w:id="394" w:author="Richard Bradbury" w:date="2021-09-10T20:11:00Z">
        <w:del w:id="395" w:author="Ericsson" w:date="2021-09-22T22:57:00Z">
          <w:r w:rsidR="00E00B98" w:rsidDel="009E6F00">
            <w:delText>realised as</w:delText>
          </w:r>
        </w:del>
      </w:ins>
      <w:ins w:id="396" w:author="Richard Bradbury" w:date="2021-09-10T20:07:00Z">
        <w:del w:id="397" w:author="Ericsson" w:date="2021-09-22T22:57:00Z">
          <w:r w:rsidDel="009E6F00">
            <w:delText xml:space="preserve"> </w:delText>
          </w:r>
        </w:del>
      </w:ins>
      <w:ins w:id="398" w:author="Richard Bradbury" w:date="2021-09-10T20:05:00Z">
        <w:del w:id="399" w:author="Ericsson" w:date="2021-09-22T22:57:00Z">
          <w:r w:rsidDel="009E6F00">
            <w:delText>a subfunction of</w:delText>
          </w:r>
        </w:del>
      </w:ins>
      <w:ins w:id="400" w:author="Richard Bradbury" w:date="2021-09-10T20:04:00Z">
        <w:del w:id="401" w:author="Ericsson" w:date="2021-09-22T22:57:00Z">
          <w:r w:rsidDel="009E6F00">
            <w:delText xml:space="preserve"> the AF</w:delText>
          </w:r>
        </w:del>
      </w:ins>
      <w:ins w:id="402" w:author="Richard Bradbury" w:date="2021-09-10T20:07:00Z">
        <w:del w:id="403" w:author="Ericsson" w:date="2021-09-22T22:57:00Z">
          <w:r w:rsidDel="009E6F00">
            <w:delText>, for example the 5GMS</w:delText>
          </w:r>
        </w:del>
      </w:ins>
      <w:ins w:id="404" w:author="Richard Bradbury" w:date="2021-09-10T21:20:00Z">
        <w:del w:id="405" w:author="Ericsson" w:date="2021-09-22T22:57:00Z">
          <w:r w:rsidR="00AC5309" w:rsidDel="009E6F00">
            <w:delText> </w:delText>
          </w:r>
        </w:del>
      </w:ins>
      <w:ins w:id="406" w:author="Richard Bradbury" w:date="2021-09-10T20:07:00Z">
        <w:del w:id="407" w:author="Ericsson" w:date="2021-09-22T22:57:00Z">
          <w:r w:rsidDel="009E6F00">
            <w:delText>AF defined in TS 26.501 [</w:delText>
          </w:r>
          <w:r w:rsidRPr="00F35979" w:rsidDel="009E6F00">
            <w:rPr>
              <w:highlight w:val="yellow"/>
            </w:rPr>
            <w:delText>X</w:delText>
          </w:r>
          <w:r w:rsidDel="009E6F00">
            <w:delText>].</w:delText>
          </w:r>
        </w:del>
      </w:ins>
    </w:p>
    <w:p w14:paraId="4B833883" w14:textId="20D2F9A5" w:rsidR="00F35979" w:rsidDel="009E6F00" w:rsidRDefault="00F35979" w:rsidP="00F35979">
      <w:pPr>
        <w:pStyle w:val="B1"/>
        <w:keepNext/>
        <w:rPr>
          <w:ins w:id="408" w:author="Richard Bradbury" w:date="2021-09-10T20:04:00Z"/>
          <w:del w:id="409" w:author="Ericsson" w:date="2021-09-22T22:57:00Z"/>
        </w:rPr>
      </w:pPr>
      <w:ins w:id="410" w:author="Richard Bradbury" w:date="2021-09-10T20:05:00Z">
        <w:del w:id="411" w:author="Ericsson" w:date="2021-09-22T22:57:00Z">
          <w:r w:rsidDel="009E6F00">
            <w:delText>-</w:delText>
          </w:r>
          <w:r w:rsidDel="009E6F00">
            <w:tab/>
            <w:delText xml:space="preserve">Control </w:delText>
          </w:r>
        </w:del>
      </w:ins>
      <w:ins w:id="412" w:author="Richard Bradbury" w:date="2021-09-10T20:04:00Z">
        <w:del w:id="413" w:author="Ericsson" w:date="2021-09-22T22:57:00Z">
          <w:r w:rsidDel="009E6F00">
            <w:delText>plane</w:delText>
          </w:r>
        </w:del>
      </w:ins>
      <w:ins w:id="414" w:author="Richard Bradbury" w:date="2021-09-10T20:06:00Z">
        <w:del w:id="415" w:author="Ericsson" w:date="2021-09-22T22:57:00Z">
          <w:r w:rsidDel="009E6F00">
            <w:delText xml:space="preserve"> interactions with the MBSF are subsumed into the AF</w:delText>
          </w:r>
        </w:del>
      </w:ins>
      <w:ins w:id="416" w:author="Richard Bradbury" w:date="2021-09-10T20:10:00Z">
        <w:del w:id="417" w:author="Ericsson" w:date="2021-09-22T22:57:00Z">
          <w:r w:rsidR="00E00B98" w:rsidDel="009E6F00">
            <w:delText xml:space="preserve"> and t</w:delText>
          </w:r>
        </w:del>
      </w:ins>
      <w:ins w:id="418" w:author="Richard Bradbury" w:date="2021-09-10T20:06:00Z">
        <w:del w:id="419" w:author="Ericsson" w:date="2021-09-22T22:57:00Z">
          <w:r w:rsidDel="009E6F00">
            <w:delText>he northbound interface is</w:delText>
          </w:r>
        </w:del>
      </w:ins>
      <w:ins w:id="420" w:author="Richard Bradbury" w:date="2021-09-10T20:10:00Z">
        <w:del w:id="421" w:author="Ericsson" w:date="2021-09-22T22:57:00Z">
          <w:r w:rsidR="00E00B98" w:rsidDel="009E6F00">
            <w:delText xml:space="preserve"> </w:delText>
          </w:r>
        </w:del>
      </w:ins>
      <w:ins w:id="422" w:author="Richard Bradbury" w:date="2021-09-10T20:06:00Z">
        <w:del w:id="423" w:author="Ericsson" w:date="2021-09-22T22:57:00Z">
          <w:r w:rsidDel="009E6F00">
            <w:delText>defined by the AF.</w:delText>
          </w:r>
        </w:del>
      </w:ins>
    </w:p>
    <w:p w14:paraId="652E5B2C" w14:textId="20FE7E18" w:rsidR="00F35979" w:rsidDel="009E6F00" w:rsidRDefault="00F35979" w:rsidP="00E00B98">
      <w:pPr>
        <w:pStyle w:val="B1"/>
        <w:keepNext/>
        <w:rPr>
          <w:ins w:id="424" w:author="Richard Bradbury" w:date="2021-09-10T20:03:00Z"/>
          <w:del w:id="425" w:author="Ericsson" w:date="2021-09-22T22:57:00Z"/>
        </w:rPr>
      </w:pPr>
      <w:ins w:id="426" w:author="Richard Bradbury" w:date="2021-09-10T20:04:00Z">
        <w:del w:id="427" w:author="Ericsson" w:date="2021-09-22T22:57:00Z">
          <w:r w:rsidDel="009E6F00">
            <w:delText>-</w:delText>
          </w:r>
          <w:r w:rsidDel="009E6F00">
            <w:tab/>
            <w:delText xml:space="preserve">In the user plane, </w:delText>
          </w:r>
        </w:del>
      </w:ins>
      <w:ins w:id="428" w:author="Richard Bradbury" w:date="2021-09-10T21:21:00Z">
        <w:del w:id="429" w:author="Ericsson" w:date="2021-09-22T22:57:00Z">
          <w:r w:rsidR="007019F0" w:rsidDel="009E6F00">
            <w:delText>an A</w:delText>
          </w:r>
        </w:del>
      </w:ins>
      <w:ins w:id="430" w:author="Richard Bradbury" w:date="2021-09-10T20:04:00Z">
        <w:del w:id="431" w:author="Ericsson" w:date="2021-09-22T22:57:00Z">
          <w:r w:rsidDel="009E6F00">
            <w:delText>S interacts with the MBSTF via reference point Nmb8.</w:delText>
          </w:r>
        </w:del>
      </w:ins>
    </w:p>
    <w:p w14:paraId="13CDC8B8" w14:textId="198FBBF9" w:rsidR="00F35979" w:rsidDel="009E6F00" w:rsidRDefault="00F35979" w:rsidP="00F35979">
      <w:pPr>
        <w:rPr>
          <w:ins w:id="432" w:author="Richard Bradbury" w:date="2021-09-10T20:12:00Z"/>
          <w:del w:id="433" w:author="Ericsson" w:date="2021-09-22T22:57:00Z"/>
        </w:rPr>
      </w:pPr>
      <w:ins w:id="434" w:author="Richard Bradbury" w:date="2021-09-10T20:03:00Z">
        <w:del w:id="435" w:author="Ericsson" w:date="2021-09-22T22:57:00Z">
          <w:r w:rsidDel="009E6F00">
            <w:object w:dxaOrig="11230" w:dyaOrig="4150" w14:anchorId="423B367C">
              <v:shape id="_x0000_i1029" type="#_x0000_t75" style="width:482pt;height:178pt" o:ole="">
                <v:imagedata r:id="rId31" o:title=""/>
              </v:shape>
              <o:OLEObject Type="Embed" ProgID="Visio.Drawing.15" ShapeID="_x0000_i1029" DrawAspect="Content" ObjectID="_1693857243" r:id="rId32"/>
            </w:object>
          </w:r>
        </w:del>
      </w:ins>
    </w:p>
    <w:p w14:paraId="5D5956D7" w14:textId="1FC46952" w:rsidR="00E00B98" w:rsidDel="009E6F00" w:rsidRDefault="00E00B98" w:rsidP="00E00B98">
      <w:pPr>
        <w:pStyle w:val="TF"/>
        <w:rPr>
          <w:ins w:id="436" w:author="Richard Bradbury" w:date="2021-09-10T12:49:00Z"/>
          <w:del w:id="437" w:author="Ericsson" w:date="2021-09-22T22:57:00Z"/>
        </w:rPr>
      </w:pPr>
      <w:ins w:id="438" w:author="Richard Bradbury" w:date="2021-09-10T20:12:00Z">
        <w:del w:id="439" w:author="Ericsson" w:date="2021-09-22T22:57:00Z">
          <w:r w:rsidDel="009E6F00">
            <w:delText>Figure C.3: AF co-location with full 5G MBS System in reference point notation</w:delText>
          </w:r>
        </w:del>
      </w:ins>
    </w:p>
    <w:p w14:paraId="2DEC0840" w14:textId="0C246DB1" w:rsidR="00626488" w:rsidDel="009E6F00" w:rsidRDefault="008E7586" w:rsidP="00C30C52">
      <w:pPr>
        <w:pStyle w:val="Heading1"/>
        <w:rPr>
          <w:ins w:id="440" w:author="Richard Bradbury" w:date="2021-09-10T19:06:00Z"/>
          <w:del w:id="441" w:author="Ericsson" w:date="2021-09-22T22:57:00Z"/>
        </w:rPr>
      </w:pPr>
      <w:ins w:id="442" w:author="Richard Bradbury" w:date="2021-09-10T20:21:00Z">
        <w:del w:id="443" w:author="Ericsson" w:date="2021-09-22T22:57:00Z">
          <w:r w:rsidDel="009E6F00">
            <w:lastRenderedPageBreak/>
            <w:delText>C.4</w:delText>
          </w:r>
          <w:r w:rsidDel="009E6F00">
            <w:tab/>
            <w:delText>Collaborat</w:delText>
          </w:r>
        </w:del>
      </w:ins>
      <w:ins w:id="444" w:author="Richard Bradbury" w:date="2021-09-10T20:22:00Z">
        <w:del w:id="445" w:author="Ericsson" w:date="2021-09-22T22:57:00Z">
          <w:r w:rsidDel="009E6F00">
            <w:delText xml:space="preserve">ion C: </w:delText>
          </w:r>
        </w:del>
      </w:ins>
      <w:ins w:id="446" w:author="Richard Bradbury" w:date="2021-09-10T19:06:00Z">
        <w:del w:id="447" w:author="Ericsson" w:date="2021-09-22T22:57:00Z">
          <w:r w:rsidR="00626488" w:rsidDel="009E6F00">
            <w:delText xml:space="preserve">Service-based interaction with </w:delText>
          </w:r>
        </w:del>
      </w:ins>
      <w:ins w:id="448" w:author="Richard Bradbury" w:date="2021-09-10T21:19:00Z">
        <w:del w:id="449" w:author="Ericsson" w:date="2021-09-22T22:57:00Z">
          <w:r w:rsidR="00E52D8A" w:rsidDel="009E6F00">
            <w:delText>simplified</w:delText>
          </w:r>
        </w:del>
      </w:ins>
      <w:ins w:id="450" w:author="Richard Bradbury" w:date="2021-09-10T19:25:00Z">
        <w:del w:id="451" w:author="Ericsson" w:date="2021-09-22T22:57:00Z">
          <w:r w:rsidR="00FD5B2E" w:rsidDel="009E6F00">
            <w:delText xml:space="preserve"> </w:delText>
          </w:r>
        </w:del>
      </w:ins>
      <w:ins w:id="452" w:author="Richard Bradbury" w:date="2021-09-10T19:06:00Z">
        <w:del w:id="453" w:author="Ericsson" w:date="2021-09-22T22:57:00Z">
          <w:r w:rsidR="00626488" w:rsidDel="009E6F00">
            <w:delText>5G MBS System</w:delText>
          </w:r>
        </w:del>
      </w:ins>
    </w:p>
    <w:p w14:paraId="43CE290B" w14:textId="5C3F0CA5" w:rsidR="00FD5B2E" w:rsidDel="009E6F00" w:rsidRDefault="00FD5B2E" w:rsidP="00FD5B2E">
      <w:pPr>
        <w:keepNext/>
        <w:rPr>
          <w:ins w:id="454" w:author="Richard Bradbury" w:date="2021-09-10T19:27:00Z"/>
          <w:del w:id="455" w:author="Ericsson" w:date="2021-09-22T22:57:00Z"/>
        </w:rPr>
      </w:pPr>
      <w:ins w:id="456" w:author="Richard Bradbury" w:date="2021-09-10T19:27:00Z">
        <w:del w:id="457" w:author="Ericsson" w:date="2021-09-22T22:57:00Z">
          <w:r w:rsidDel="009E6F00">
            <w:delText>Figure </w:delText>
          </w:r>
        </w:del>
      </w:ins>
      <w:ins w:id="458" w:author="Richard Bradbury" w:date="2021-09-10T20:52:00Z">
        <w:del w:id="459" w:author="Ericsson" w:date="2021-09-22T22:57:00Z">
          <w:r w:rsidR="00332C8F" w:rsidDel="009E6F00">
            <w:delText>C.</w:delText>
          </w:r>
        </w:del>
      </w:ins>
      <w:ins w:id="460" w:author="Richard Bradbury" w:date="2021-09-10T21:08:00Z">
        <w:del w:id="461" w:author="Ericsson" w:date="2021-09-22T22:57:00Z">
          <w:r w:rsidR="00C30C52" w:rsidDel="009E6F00">
            <w:delText>4</w:delText>
          </w:r>
        </w:del>
      </w:ins>
      <w:ins w:id="462" w:author="Richard Bradbury" w:date="2021-09-10T19:27:00Z">
        <w:del w:id="463" w:author="Ericsson" w:date="2021-09-22T22:57:00Z">
          <w:r w:rsidDel="009E6F00">
            <w:delText xml:space="preserve"> below illustrates a collaboration with a </w:delText>
          </w:r>
        </w:del>
      </w:ins>
      <w:ins w:id="464" w:author="Richard Bradbury" w:date="2021-09-10T21:19:00Z">
        <w:del w:id="465" w:author="Ericsson" w:date="2021-09-22T22:57:00Z">
          <w:r w:rsidR="00E52D8A" w:rsidDel="009E6F00">
            <w:delText xml:space="preserve">simplified </w:delText>
          </w:r>
        </w:del>
      </w:ins>
      <w:ins w:id="466" w:author="Richard Bradbury" w:date="2021-09-10T19:27:00Z">
        <w:del w:id="467" w:author="Ericsson" w:date="2021-09-22T22:57:00Z">
          <w:r w:rsidDel="009E6F00">
            <w:delText xml:space="preserve">5G MBS System </w:delText>
          </w:r>
        </w:del>
      </w:ins>
      <w:ins w:id="468" w:author="Richard Bradbury" w:date="2021-09-10T19:38:00Z">
        <w:del w:id="469" w:author="Ericsson" w:date="2021-09-22T22:57:00Z">
          <w:r w:rsidR="00DF699D" w:rsidDel="009E6F00">
            <w:delText>lacking</w:delText>
          </w:r>
        </w:del>
      </w:ins>
      <w:ins w:id="470" w:author="Richard Bradbury" w:date="2021-09-10T19:27:00Z">
        <w:del w:id="471" w:author="Ericsson" w:date="2021-09-22T22:57:00Z">
          <w:r w:rsidDel="009E6F00">
            <w:delText xml:space="preserve"> the optional MBSF and MBSTF.</w:delText>
          </w:r>
        </w:del>
      </w:ins>
      <w:ins w:id="472" w:author="Richard Bradbury" w:date="2021-09-10T21:08:00Z">
        <w:del w:id="473" w:author="Ericsson" w:date="2021-09-22T22:57:00Z">
          <w:r w:rsidR="00C30C52" w:rsidDel="009E6F00">
            <w:delText xml:space="preserve"> </w:delText>
          </w:r>
        </w:del>
      </w:ins>
      <w:ins w:id="474" w:author="Richard Bradbury" w:date="2021-09-10T21:16:00Z">
        <w:del w:id="475" w:author="Ericsson" w:date="2021-09-22T22:57:00Z">
          <w:r w:rsidR="00E52D8A" w:rsidDel="009E6F00">
            <w:delText>In this case, s</w:delText>
          </w:r>
        </w:del>
      </w:ins>
      <w:ins w:id="476" w:author="Richard Bradbury" w:date="2021-09-10T21:10:00Z">
        <w:del w:id="477" w:author="Ericsson" w:date="2021-09-22T22:57:00Z">
          <w:r w:rsidR="00E52D8A" w:rsidDel="009E6F00">
            <w:delText>ome or all of t</w:delText>
          </w:r>
        </w:del>
      </w:ins>
      <w:ins w:id="478" w:author="Richard Bradbury" w:date="2021-09-10T21:08:00Z">
        <w:del w:id="479" w:author="Ericsson" w:date="2021-09-22T22:57:00Z">
          <w:r w:rsidR="00C30C52" w:rsidDel="009E6F00">
            <w:delText>he function</w:delText>
          </w:r>
        </w:del>
      </w:ins>
      <w:ins w:id="480" w:author="Richard Bradbury" w:date="2021-09-10T21:09:00Z">
        <w:del w:id="481" w:author="Ericsson" w:date="2021-09-22T22:57:00Z">
          <w:r w:rsidR="00C30C52" w:rsidDel="009E6F00">
            <w:delText xml:space="preserve">s of the </w:delText>
          </w:r>
        </w:del>
      </w:ins>
      <w:ins w:id="482" w:author="Richard Bradbury" w:date="2021-09-10T21:10:00Z">
        <w:del w:id="483" w:author="Ericsson" w:date="2021-09-22T22:57:00Z">
          <w:r w:rsidR="00E52D8A" w:rsidDel="009E6F00">
            <w:delText>MBSF</w:delText>
          </w:r>
        </w:del>
      </w:ins>
      <w:ins w:id="484" w:author="Richard Bradbury" w:date="2021-09-10T21:09:00Z">
        <w:del w:id="485" w:author="Ericsson" w:date="2021-09-22T22:57:00Z">
          <w:r w:rsidR="00C30C52" w:rsidDel="009E6F00">
            <w:delText xml:space="preserve"> are</w:delText>
          </w:r>
        </w:del>
      </w:ins>
      <w:ins w:id="486" w:author="Richard Bradbury" w:date="2021-09-10T21:08:00Z">
        <w:del w:id="487" w:author="Ericsson" w:date="2021-09-22T22:57:00Z">
          <w:r w:rsidR="00C30C52" w:rsidDel="009E6F00">
            <w:delText xml:space="preserve"> performed instead by the AF</w:delText>
          </w:r>
        </w:del>
      </w:ins>
      <w:ins w:id="488" w:author="Richard Bradbury" w:date="2021-09-10T21:16:00Z">
        <w:del w:id="489" w:author="Ericsson" w:date="2021-09-22T22:57:00Z">
          <w:r w:rsidR="00E52D8A" w:rsidDel="009E6F00">
            <w:delText>,</w:delText>
          </w:r>
        </w:del>
      </w:ins>
      <w:ins w:id="490" w:author="Richard Bradbury" w:date="2021-09-10T21:08:00Z">
        <w:del w:id="491" w:author="Ericsson" w:date="2021-09-22T22:57:00Z">
          <w:r w:rsidR="00C30C52" w:rsidDel="009E6F00">
            <w:delText xml:space="preserve"> and th</w:delText>
          </w:r>
        </w:del>
      </w:ins>
      <w:ins w:id="492" w:author="Richard Bradbury" w:date="2021-09-10T21:09:00Z">
        <w:del w:id="493" w:author="Ericsson" w:date="2021-09-22T22:57:00Z">
          <w:r w:rsidR="00C30C52" w:rsidDel="009E6F00">
            <w:delText>ose of t</w:delText>
          </w:r>
        </w:del>
      </w:ins>
      <w:ins w:id="494" w:author="Richard Bradbury" w:date="2021-09-10T21:10:00Z">
        <w:del w:id="495" w:author="Ericsson" w:date="2021-09-22T22:57:00Z">
          <w:r w:rsidR="00E52D8A" w:rsidDel="009E6F00">
            <w:delText>he MBSTF</w:delText>
          </w:r>
        </w:del>
      </w:ins>
      <w:ins w:id="496" w:author="Richard Bradbury" w:date="2021-09-10T21:11:00Z">
        <w:del w:id="497" w:author="Ericsson" w:date="2021-09-22T22:57:00Z">
          <w:r w:rsidR="00E52D8A" w:rsidDel="009E6F00">
            <w:delText xml:space="preserve"> are performed</w:delText>
          </w:r>
        </w:del>
      </w:ins>
      <w:ins w:id="498" w:author="Richard Bradbury" w:date="2021-09-10T21:08:00Z">
        <w:del w:id="499" w:author="Ericsson" w:date="2021-09-22T22:57:00Z">
          <w:r w:rsidR="00C30C52" w:rsidDel="009E6F00">
            <w:delText xml:space="preserve"> by the AS</w:delText>
          </w:r>
        </w:del>
      </w:ins>
      <w:ins w:id="500" w:author="Richard Bradbury" w:date="2021-09-10T21:10:00Z">
        <w:del w:id="501" w:author="Ericsson" w:date="2021-09-22T22:57:00Z">
          <w:r w:rsidR="00E52D8A" w:rsidDel="009E6F00">
            <w:delText>.</w:delText>
          </w:r>
        </w:del>
      </w:ins>
    </w:p>
    <w:p w14:paraId="57095D6B" w14:textId="5A50E4A6" w:rsidR="00FD5B2E" w:rsidDel="009E6F00" w:rsidRDefault="00FD5B2E" w:rsidP="00FD5B2E">
      <w:pPr>
        <w:pStyle w:val="B1"/>
        <w:keepNext/>
        <w:rPr>
          <w:ins w:id="502" w:author="Richard Bradbury" w:date="2021-09-10T19:27:00Z"/>
          <w:del w:id="503" w:author="Ericsson" w:date="2021-09-22T22:57:00Z"/>
        </w:rPr>
      </w:pPr>
      <w:ins w:id="504" w:author="Richard Bradbury" w:date="2021-09-10T19:27:00Z">
        <w:del w:id="505" w:author="Ericsson" w:date="2021-09-22T22:57:00Z">
          <w:r w:rsidDel="009E6F00">
            <w:delText>-</w:delText>
          </w:r>
          <w:r w:rsidDel="009E6F00">
            <w:tab/>
            <w:delText>In the control plane, a service-based AF invokes the Nmbsmf service on the MB</w:delText>
          </w:r>
          <w:r w:rsidDel="009E6F00">
            <w:noBreakHyphen/>
            <w:delText>SMF either directly at reference point Nmb1</w:delText>
          </w:r>
        </w:del>
      </w:ins>
      <w:ins w:id="506" w:author="Richard Bradbury" w:date="2021-09-10T19:28:00Z">
        <w:del w:id="507" w:author="Ericsson" w:date="2021-09-22T22:57:00Z">
          <w:r w:rsidDel="009E6F00">
            <w:delText>3</w:delText>
          </w:r>
        </w:del>
      </w:ins>
      <w:ins w:id="508" w:author="Richard Bradbury" w:date="2021-09-10T19:27:00Z">
        <w:del w:id="509" w:author="Ericsson" w:date="2021-09-22T22:57:00Z">
          <w:r w:rsidDel="009E6F00">
            <w:delText xml:space="preserve"> or, in the case where the AF lies outside the trusted domain, indirectly via the NEF at reference point N33 then N</w:delText>
          </w:r>
        </w:del>
      </w:ins>
      <w:ins w:id="510" w:author="Richard Bradbury" w:date="2021-09-10T19:28:00Z">
        <w:del w:id="511" w:author="Ericsson" w:date="2021-09-22T22:57:00Z">
          <w:r w:rsidDel="009E6F00">
            <w:delText>29mb</w:delText>
          </w:r>
        </w:del>
      </w:ins>
      <w:ins w:id="512" w:author="Richard Bradbury" w:date="2021-09-10T19:27:00Z">
        <w:del w:id="513" w:author="Ericsson" w:date="2021-09-22T22:57:00Z">
          <w:r w:rsidDel="009E6F00">
            <w:delText>.</w:delText>
          </w:r>
        </w:del>
      </w:ins>
    </w:p>
    <w:p w14:paraId="1D51A438" w14:textId="42961128" w:rsidR="00FD5B2E" w:rsidDel="009E6F00" w:rsidRDefault="00FD5B2E" w:rsidP="00FD5B2E">
      <w:pPr>
        <w:pStyle w:val="B1"/>
        <w:keepNext/>
        <w:rPr>
          <w:ins w:id="514" w:author="Richard Bradbury" w:date="2021-09-10T19:27:00Z"/>
          <w:del w:id="515" w:author="Ericsson" w:date="2021-09-22T22:57:00Z"/>
        </w:rPr>
      </w:pPr>
      <w:ins w:id="516" w:author="Richard Bradbury" w:date="2021-09-10T19:27:00Z">
        <w:del w:id="517" w:author="Ericsson" w:date="2021-09-22T22:57:00Z">
          <w:r w:rsidDel="009E6F00">
            <w:delText>-</w:delText>
          </w:r>
          <w:r w:rsidDel="009E6F00">
            <w:tab/>
            <w:delText>In the user plane, an AS interacts with the MB</w:delText>
          </w:r>
        </w:del>
      </w:ins>
      <w:ins w:id="518" w:author="Richard Bradbury" w:date="2021-09-10T19:28:00Z">
        <w:del w:id="519" w:author="Ericsson" w:date="2021-09-22T22:57:00Z">
          <w:r w:rsidDel="009E6F00">
            <w:noBreakHyphen/>
            <w:delText>UPF</w:delText>
          </w:r>
        </w:del>
      </w:ins>
      <w:ins w:id="520" w:author="Richard Bradbury" w:date="2021-09-10T19:27:00Z">
        <w:del w:id="521" w:author="Ericsson" w:date="2021-09-22T22:57:00Z">
          <w:r w:rsidDel="009E6F00">
            <w:delText xml:space="preserve"> via reference point N</w:delText>
          </w:r>
        </w:del>
      </w:ins>
      <w:ins w:id="522" w:author="Richard Bradbury" w:date="2021-09-10T19:28:00Z">
        <w:del w:id="523" w:author="Ericsson" w:date="2021-09-22T22:57:00Z">
          <w:r w:rsidDel="009E6F00">
            <w:delText>6mb</w:delText>
          </w:r>
        </w:del>
      </w:ins>
      <w:ins w:id="524" w:author="Richard Bradbury" w:date="2021-09-10T21:12:00Z">
        <w:del w:id="525" w:author="Ericsson" w:date="2021-09-22T22:57:00Z">
          <w:r w:rsidR="00E52D8A" w:rsidDel="009E6F00">
            <w:delText xml:space="preserve"> regardless of whether the AS is deployed inside or outside the trusted domain</w:delText>
          </w:r>
        </w:del>
      </w:ins>
      <w:ins w:id="526" w:author="Richard Bradbury" w:date="2021-09-10T19:27:00Z">
        <w:del w:id="527" w:author="Ericsson" w:date="2021-09-22T22:57:00Z">
          <w:r w:rsidDel="009E6F00">
            <w:delText>.</w:delText>
          </w:r>
        </w:del>
      </w:ins>
    </w:p>
    <w:p w14:paraId="392EC4AB" w14:textId="7983D37F" w:rsidR="00626488" w:rsidDel="009E6F00" w:rsidRDefault="00C30C52" w:rsidP="00626488">
      <w:pPr>
        <w:keepNext/>
        <w:rPr>
          <w:ins w:id="528" w:author="Richard Bradbury" w:date="2021-09-10T19:06:00Z"/>
          <w:del w:id="529" w:author="Ericsson" w:date="2021-09-22T22:57:00Z"/>
        </w:rPr>
      </w:pPr>
      <w:ins w:id="530" w:author="Richard Bradbury" w:date="2021-09-10T21:07:00Z">
        <w:del w:id="531" w:author="Ericsson" w:date="2021-09-22T22:57:00Z">
          <w:r w:rsidDel="009E6F00">
            <w:object w:dxaOrig="11230" w:dyaOrig="5221" w14:anchorId="2F72898A">
              <v:shape id="_x0000_i1030" type="#_x0000_t75" style="width:482pt;height:224pt" o:ole="">
                <v:imagedata r:id="rId33" o:title=""/>
              </v:shape>
              <o:OLEObject Type="Embed" ProgID="Visio.Drawing.15" ShapeID="_x0000_i1030" DrawAspect="Content" ObjectID="_1693857244" r:id="rId34"/>
            </w:object>
          </w:r>
        </w:del>
      </w:ins>
    </w:p>
    <w:p w14:paraId="523BA1BF" w14:textId="1213281B" w:rsidR="00626488" w:rsidDel="009E6F00" w:rsidRDefault="00626488" w:rsidP="00626488">
      <w:pPr>
        <w:pStyle w:val="TF"/>
        <w:rPr>
          <w:ins w:id="532" w:author="Richard Bradbury" w:date="2021-09-10T19:06:00Z"/>
          <w:del w:id="533" w:author="Ericsson" w:date="2021-09-22T22:57:00Z"/>
        </w:rPr>
      </w:pPr>
      <w:ins w:id="534" w:author="Richard Bradbury" w:date="2021-09-10T19:06:00Z">
        <w:del w:id="535" w:author="Ericsson" w:date="2021-09-22T22:57:00Z">
          <w:r w:rsidDel="009E6F00">
            <w:delText xml:space="preserve">Figure </w:delText>
          </w:r>
        </w:del>
      </w:ins>
      <w:ins w:id="536" w:author="Richard Bradbury" w:date="2021-09-10T20:52:00Z">
        <w:del w:id="537" w:author="Ericsson" w:date="2021-09-22T22:57:00Z">
          <w:r w:rsidR="00332C8F" w:rsidDel="009E6F00">
            <w:delText>C.</w:delText>
          </w:r>
        </w:del>
      </w:ins>
      <w:ins w:id="538" w:author="Richard Bradbury" w:date="2021-09-10T21:08:00Z">
        <w:del w:id="539" w:author="Ericsson" w:date="2021-09-22T22:57:00Z">
          <w:r w:rsidR="00C30C52" w:rsidDel="009E6F00">
            <w:delText>4</w:delText>
          </w:r>
        </w:del>
      </w:ins>
      <w:ins w:id="540" w:author="Richard Bradbury" w:date="2021-09-10T19:06:00Z">
        <w:del w:id="541" w:author="Ericsson" w:date="2021-09-22T22:57:00Z">
          <w:r w:rsidDel="009E6F00">
            <w:delText xml:space="preserve">: Service-based interaction with </w:delText>
          </w:r>
        </w:del>
      </w:ins>
      <w:ins w:id="542" w:author="Richard Bradbury" w:date="2021-09-10T21:19:00Z">
        <w:del w:id="543" w:author="Ericsson" w:date="2021-09-22T22:57:00Z">
          <w:r w:rsidR="00E52D8A" w:rsidDel="009E6F00">
            <w:delText xml:space="preserve">simplified </w:delText>
          </w:r>
        </w:del>
      </w:ins>
      <w:ins w:id="544" w:author="Richard Bradbury" w:date="2021-09-10T19:06:00Z">
        <w:del w:id="545" w:author="Ericsson" w:date="2021-09-22T22:57:00Z">
          <w:r w:rsidDel="009E6F00">
            <w:delText>5G MBS System in reference point notation</w:delText>
          </w:r>
        </w:del>
      </w:ins>
    </w:p>
    <w:p w14:paraId="41F06DB3" w14:textId="224CF705" w:rsidR="00D51746" w:rsidDel="009E6F00" w:rsidRDefault="00FC58E0" w:rsidP="00D51746">
      <w:pPr>
        <w:pStyle w:val="Heading1"/>
        <w:rPr>
          <w:ins w:id="546" w:author="Richard Bradbury" w:date="2021-09-10T12:51:00Z"/>
          <w:del w:id="547" w:author="Ericsson" w:date="2021-09-22T22:57:00Z"/>
        </w:rPr>
      </w:pPr>
      <w:ins w:id="548" w:author="Richard Bradbury" w:date="2021-09-10T18:05:00Z">
        <w:del w:id="549" w:author="Ericsson" w:date="2021-09-22T22:57:00Z">
          <w:r w:rsidDel="009E6F00">
            <w:lastRenderedPageBreak/>
            <w:delText>C</w:delText>
          </w:r>
        </w:del>
      </w:ins>
      <w:ins w:id="550" w:author="Richard Bradbury" w:date="2021-09-10T12:49:00Z">
        <w:del w:id="551" w:author="Ericsson" w:date="2021-09-22T22:57:00Z">
          <w:r w:rsidR="00D51746" w:rsidDel="009E6F00">
            <w:delText>.</w:delText>
          </w:r>
        </w:del>
      </w:ins>
      <w:ins w:id="552" w:author="Richard Bradbury" w:date="2021-09-10T21:15:00Z">
        <w:del w:id="553" w:author="Ericsson" w:date="2021-09-22T22:57:00Z">
          <w:r w:rsidR="00E52D8A" w:rsidDel="009E6F00">
            <w:delText>5</w:delText>
          </w:r>
        </w:del>
      </w:ins>
      <w:ins w:id="554" w:author="Richard Bradbury" w:date="2021-09-10T12:49:00Z">
        <w:del w:id="555" w:author="Ericsson" w:date="2021-09-22T22:57:00Z">
          <w:r w:rsidR="00D51746" w:rsidDel="009E6F00">
            <w:tab/>
          </w:r>
        </w:del>
      </w:ins>
      <w:ins w:id="556" w:author="Richard Bradbury" w:date="2021-09-10T18:42:00Z">
        <w:del w:id="557" w:author="Ericsson" w:date="2021-09-22T22:57:00Z">
          <w:r w:rsidR="00E72A84" w:rsidDel="009E6F00">
            <w:delText xml:space="preserve">Collaboration </w:delText>
          </w:r>
        </w:del>
      </w:ins>
      <w:ins w:id="558" w:author="Richard Bradbury" w:date="2021-09-10T21:15:00Z">
        <w:del w:id="559" w:author="Ericsson" w:date="2021-09-22T22:57:00Z">
          <w:r w:rsidR="00E52D8A" w:rsidDel="009E6F00">
            <w:delText>D</w:delText>
          </w:r>
        </w:del>
      </w:ins>
      <w:ins w:id="560" w:author="Richard Bradbury" w:date="2021-09-10T18:42:00Z">
        <w:del w:id="561" w:author="Ericsson" w:date="2021-09-22T22:57:00Z">
          <w:r w:rsidR="00E72A84" w:rsidDel="009E6F00">
            <w:delText xml:space="preserve">: </w:delText>
          </w:r>
        </w:del>
      </w:ins>
      <w:ins w:id="562" w:author="Richard Bradbury" w:date="2021-09-10T12:49:00Z">
        <w:del w:id="563" w:author="Ericsson" w:date="2021-09-22T22:57:00Z">
          <w:r w:rsidR="00D51746" w:rsidRPr="00D51746" w:rsidDel="009E6F00">
            <w:delText>Legacy AS interaction with 5G MBS System</w:delText>
          </w:r>
        </w:del>
      </w:ins>
    </w:p>
    <w:p w14:paraId="44E46541" w14:textId="7CC45353" w:rsidR="006851BB" w:rsidDel="009E6F00" w:rsidRDefault="00D51746" w:rsidP="006851BB">
      <w:pPr>
        <w:keepNext/>
        <w:rPr>
          <w:ins w:id="564" w:author="Richard Bradbury" w:date="2021-09-10T13:19:00Z"/>
          <w:del w:id="565" w:author="Ericsson" w:date="2021-09-22T22:57:00Z"/>
        </w:rPr>
      </w:pPr>
      <w:ins w:id="566" w:author="Richard Bradbury" w:date="2021-09-10T12:51:00Z">
        <w:del w:id="567" w:author="Ericsson" w:date="2021-09-22T22:57:00Z">
          <w:r w:rsidDel="009E6F00">
            <w:delText>Figure </w:delText>
          </w:r>
        </w:del>
      </w:ins>
      <w:ins w:id="568" w:author="Richard Bradbury" w:date="2021-09-10T18:05:00Z">
        <w:del w:id="569" w:author="Ericsson" w:date="2021-09-22T22:57:00Z">
          <w:r w:rsidR="00FC58E0" w:rsidDel="009E6F00">
            <w:delText>C</w:delText>
          </w:r>
        </w:del>
      </w:ins>
      <w:ins w:id="570" w:author="Richard Bradbury" w:date="2021-09-10T12:51:00Z">
        <w:del w:id="571" w:author="Ericsson" w:date="2021-09-22T22:57:00Z">
          <w:r w:rsidDel="009E6F00">
            <w:delText>.</w:delText>
          </w:r>
        </w:del>
      </w:ins>
      <w:ins w:id="572" w:author="Richard Bradbury" w:date="2021-09-10T21:15:00Z">
        <w:del w:id="573" w:author="Ericsson" w:date="2021-09-22T22:57:00Z">
          <w:r w:rsidR="00E52D8A" w:rsidDel="009E6F00">
            <w:delText>5</w:delText>
          </w:r>
        </w:del>
      </w:ins>
      <w:ins w:id="574" w:author="Richard Bradbury" w:date="2021-09-10T12:51:00Z">
        <w:del w:id="575" w:author="Ericsson" w:date="2021-09-22T22:57:00Z">
          <w:r w:rsidDel="009E6F00">
            <w:delText xml:space="preserve"> below shows the inter</w:delText>
          </w:r>
        </w:del>
      </w:ins>
      <w:ins w:id="576" w:author="Richard Bradbury" w:date="2021-09-10T12:52:00Z">
        <w:del w:id="577" w:author="Ericsson" w:date="2021-09-22T22:57:00Z">
          <w:r w:rsidDel="009E6F00">
            <w:delText xml:space="preserve">action between a </w:delText>
          </w:r>
        </w:del>
      </w:ins>
      <w:ins w:id="578" w:author="Richard Bradbury" w:date="2021-09-10T18:20:00Z">
        <w:del w:id="579" w:author="Ericsson" w:date="2021-09-22T22:57:00Z">
          <w:r w:rsidR="00E13E6E" w:rsidDel="009E6F00">
            <w:delText>L</w:delText>
          </w:r>
        </w:del>
      </w:ins>
      <w:ins w:id="580" w:author="Richard Bradbury" w:date="2021-09-10T12:52:00Z">
        <w:del w:id="581" w:author="Ericsson" w:date="2021-09-22T22:57:00Z">
          <w:r w:rsidDel="009E6F00">
            <w:delText>egacy AS and the 5G MBS System</w:delText>
          </w:r>
        </w:del>
      </w:ins>
      <w:ins w:id="582" w:author="Richard Bradbury" w:date="2021-09-10T18:58:00Z">
        <w:del w:id="583" w:author="Ericsson" w:date="2021-09-22T22:57:00Z">
          <w:r w:rsidR="00BE6108" w:rsidDel="009E6F00">
            <w:delText xml:space="preserve"> using the MBMS Northbound API</w:delText>
          </w:r>
        </w:del>
      </w:ins>
      <w:ins w:id="584" w:author="Richard Bradbury" w:date="2021-09-10T18:38:00Z">
        <w:del w:id="585" w:author="Ericsson" w:date="2021-09-22T22:57:00Z">
          <w:r w:rsidR="002473D4" w:rsidDel="009E6F00">
            <w:delText xml:space="preserve"> specified in TS 2</w:delText>
          </w:r>
        </w:del>
      </w:ins>
      <w:ins w:id="586" w:author="Richard Bradbury" w:date="2021-09-10T18:54:00Z">
        <w:del w:id="587" w:author="Ericsson" w:date="2021-09-22T22:57:00Z">
          <w:r w:rsidR="00BE6108" w:rsidDel="009E6F00">
            <w:delText>6</w:delText>
          </w:r>
        </w:del>
      </w:ins>
      <w:ins w:id="588" w:author="Richard Bradbury" w:date="2021-09-10T18:38:00Z">
        <w:del w:id="589" w:author="Ericsson" w:date="2021-09-22T22:57:00Z">
          <w:r w:rsidR="002473D4" w:rsidDel="009E6F00">
            <w:delText>.348 [11]</w:delText>
          </w:r>
        </w:del>
      </w:ins>
      <w:ins w:id="590" w:author="Richard Bradbury" w:date="2021-09-10T13:19:00Z">
        <w:del w:id="591" w:author="Ericsson" w:date="2021-09-22T22:57:00Z">
          <w:r w:rsidR="006851BB" w:rsidDel="009E6F00">
            <w:delText>.</w:delText>
          </w:r>
        </w:del>
      </w:ins>
    </w:p>
    <w:p w14:paraId="2F8E1F8E" w14:textId="38D93DD4" w:rsidR="006851BB" w:rsidDel="009E6F00" w:rsidRDefault="006851BB" w:rsidP="006851BB">
      <w:pPr>
        <w:pStyle w:val="B1"/>
        <w:keepNext/>
        <w:rPr>
          <w:ins w:id="592" w:author="Richard Bradbury" w:date="2021-09-10T13:22:00Z"/>
          <w:del w:id="593" w:author="Ericsson" w:date="2021-09-22T22:57:00Z"/>
        </w:rPr>
      </w:pPr>
      <w:ins w:id="594" w:author="Richard Bradbury" w:date="2021-09-10T13:19:00Z">
        <w:del w:id="595" w:author="Ericsson" w:date="2021-09-22T22:57:00Z">
          <w:r w:rsidDel="009E6F00">
            <w:delText>-</w:delText>
          </w:r>
          <w:r w:rsidDel="009E6F00">
            <w:tab/>
            <w:delText xml:space="preserve">Control plane interactions between the </w:delText>
          </w:r>
        </w:del>
      </w:ins>
      <w:ins w:id="596" w:author="Richard Bradbury" w:date="2021-09-10T18:58:00Z">
        <w:del w:id="597" w:author="Ericsson" w:date="2021-09-22T22:57:00Z">
          <w:r w:rsidR="00FB1C9E" w:rsidDel="009E6F00">
            <w:delText>Legacy AS</w:delText>
          </w:r>
        </w:del>
      </w:ins>
      <w:ins w:id="598" w:author="Richard Bradbury" w:date="2021-09-10T13:19:00Z">
        <w:del w:id="599" w:author="Ericsson" w:date="2021-09-22T22:57:00Z">
          <w:r w:rsidDel="009E6F00">
            <w:delText xml:space="preserve"> and the </w:delText>
          </w:r>
        </w:del>
      </w:ins>
      <w:ins w:id="600" w:author="Richard Bradbury" w:date="2021-09-10T13:27:00Z">
        <w:del w:id="601" w:author="Ericsson" w:date="2021-09-22T22:57:00Z">
          <w:r w:rsidR="00502D42" w:rsidDel="009E6F00">
            <w:delText>MBSF</w:delText>
          </w:r>
        </w:del>
      </w:ins>
      <w:ins w:id="602" w:author="Richard Bradbury" w:date="2021-09-10T13:19:00Z">
        <w:del w:id="603" w:author="Ericsson" w:date="2021-09-22T22:57:00Z">
          <w:r w:rsidDel="009E6F00">
            <w:delText xml:space="preserve"> </w:delText>
          </w:r>
        </w:del>
      </w:ins>
      <w:ins w:id="604" w:author="Richard Bradbury" w:date="2021-09-10T13:22:00Z">
        <w:del w:id="605" w:author="Ericsson" w:date="2021-09-22T22:57:00Z">
          <w:r w:rsidDel="009E6F00">
            <w:delText>occur at reference point xMB</w:delText>
          </w:r>
          <w:r w:rsidDel="009E6F00">
            <w:noBreakHyphen/>
            <w:delText>C</w:delText>
          </w:r>
        </w:del>
      </w:ins>
      <w:ins w:id="606" w:author="Richard Bradbury" w:date="2021-09-10T13:19:00Z">
        <w:del w:id="607" w:author="Ericsson" w:date="2021-09-22T22:57:00Z">
          <w:r w:rsidDel="009E6F00">
            <w:delText>.</w:delText>
          </w:r>
        </w:del>
      </w:ins>
    </w:p>
    <w:p w14:paraId="43C6B522" w14:textId="608C3F89" w:rsidR="006851BB" w:rsidDel="009E6F00" w:rsidRDefault="006851BB" w:rsidP="006851BB">
      <w:pPr>
        <w:pStyle w:val="B1"/>
        <w:keepNext/>
        <w:rPr>
          <w:ins w:id="608" w:author="Richard Bradbury" w:date="2021-09-10T19:51:00Z"/>
          <w:del w:id="609" w:author="Ericsson" w:date="2021-09-22T22:57:00Z"/>
        </w:rPr>
      </w:pPr>
      <w:ins w:id="610" w:author="Richard Bradbury" w:date="2021-09-10T13:22:00Z">
        <w:del w:id="611" w:author="Ericsson" w:date="2021-09-22T22:57:00Z">
          <w:r w:rsidDel="009E6F00">
            <w:delText>-</w:delText>
          </w:r>
          <w:r w:rsidDel="009E6F00">
            <w:tab/>
          </w:r>
        </w:del>
      </w:ins>
      <w:ins w:id="612" w:author="Richard Bradbury" w:date="2021-09-10T19:03:00Z">
        <w:del w:id="613" w:author="Ericsson" w:date="2021-09-22T22:57:00Z">
          <w:r w:rsidR="00626488" w:rsidDel="009E6F00">
            <w:delText>User</w:delText>
          </w:r>
        </w:del>
      </w:ins>
      <w:ins w:id="614" w:author="Richard Bradbury" w:date="2021-09-10T13:22:00Z">
        <w:del w:id="615" w:author="Ericsson" w:date="2021-09-22T22:57:00Z">
          <w:r w:rsidDel="009E6F00">
            <w:delText xml:space="preserve"> plane interactions between the </w:delText>
          </w:r>
        </w:del>
      </w:ins>
      <w:ins w:id="616" w:author="Richard Bradbury" w:date="2021-09-10T18:58:00Z">
        <w:del w:id="617" w:author="Ericsson" w:date="2021-09-22T22:57:00Z">
          <w:r w:rsidR="00FB1C9E" w:rsidDel="009E6F00">
            <w:delText>Legacy AS</w:delText>
          </w:r>
        </w:del>
      </w:ins>
      <w:ins w:id="618" w:author="Richard Bradbury" w:date="2021-09-10T13:22:00Z">
        <w:del w:id="619" w:author="Ericsson" w:date="2021-09-22T22:57:00Z">
          <w:r w:rsidDel="009E6F00">
            <w:delText xml:space="preserve"> and the </w:delText>
          </w:r>
        </w:del>
      </w:ins>
      <w:ins w:id="620" w:author="Richard Bradbury" w:date="2021-09-10T18:59:00Z">
        <w:del w:id="621" w:author="Ericsson" w:date="2021-09-22T22:57:00Z">
          <w:r w:rsidR="00FB1C9E" w:rsidDel="009E6F00">
            <w:delText>MBSTF</w:delText>
          </w:r>
        </w:del>
      </w:ins>
      <w:ins w:id="622" w:author="Richard Bradbury" w:date="2021-09-10T13:22:00Z">
        <w:del w:id="623" w:author="Ericsson" w:date="2021-09-22T22:57:00Z">
          <w:r w:rsidDel="009E6F00">
            <w:delText xml:space="preserve"> occur at reference point xMB</w:delText>
          </w:r>
          <w:r w:rsidDel="009E6F00">
            <w:noBreakHyphen/>
            <w:delText>U.</w:delText>
          </w:r>
        </w:del>
      </w:ins>
    </w:p>
    <w:p w14:paraId="20F3F5E8" w14:textId="5677B642" w:rsidR="002037B5" w:rsidDel="009E6F00" w:rsidRDefault="002037B5" w:rsidP="002037B5">
      <w:pPr>
        <w:pStyle w:val="NO"/>
        <w:keepNext/>
        <w:rPr>
          <w:ins w:id="624" w:author="Richard Bradbury" w:date="2021-09-10T19:51:00Z"/>
          <w:del w:id="625" w:author="Ericsson" w:date="2021-09-22T22:57:00Z"/>
        </w:rPr>
      </w:pPr>
      <w:ins w:id="626" w:author="Richard Bradbury" w:date="2021-09-10T19:51:00Z">
        <w:del w:id="627" w:author="Ericsson" w:date="2021-09-22T22:57:00Z">
          <w:r w:rsidDel="009E6F00">
            <w:delText>NOTE:</w:delText>
          </w:r>
          <w:r w:rsidDel="009E6F00">
            <w:tab/>
            <w:delText xml:space="preserve">The </w:delText>
          </w:r>
        </w:del>
      </w:ins>
      <w:ins w:id="628" w:author="Richard Bradbury" w:date="2021-09-10T19:52:00Z">
        <w:del w:id="629" w:author="Ericsson" w:date="2021-09-22T22:57:00Z">
          <w:r w:rsidDel="009E6F00">
            <w:delText xml:space="preserve">combination of the </w:delText>
          </w:r>
        </w:del>
      </w:ins>
      <w:ins w:id="630" w:author="Richard Bradbury" w:date="2021-09-10T19:51:00Z">
        <w:del w:id="631" w:author="Ericsson" w:date="2021-09-22T22:57:00Z">
          <w:r w:rsidDel="009E6F00">
            <w:delText>MBSF and MBSTF here emulate</w:delText>
          </w:r>
        </w:del>
      </w:ins>
      <w:ins w:id="632" w:author="Richard Bradbury" w:date="2021-09-10T19:52:00Z">
        <w:del w:id="633" w:author="Ericsson" w:date="2021-09-22T22:57:00Z">
          <w:r w:rsidDel="009E6F00">
            <w:delText>s</w:delText>
          </w:r>
        </w:del>
      </w:ins>
      <w:ins w:id="634" w:author="Richard Bradbury" w:date="2021-09-10T19:51:00Z">
        <w:del w:id="635" w:author="Ericsson" w:date="2021-09-22T22:57:00Z">
          <w:r w:rsidDel="009E6F00">
            <w:delText xml:space="preserve"> the functionality of the legacy BM</w:delText>
          </w:r>
          <w:r w:rsidDel="009E6F00">
            <w:noBreakHyphen/>
            <w:delText>SC</w:delText>
          </w:r>
        </w:del>
      </w:ins>
      <w:ins w:id="636" w:author="Richard Bradbury" w:date="2021-09-10T19:55:00Z">
        <w:del w:id="637" w:author="Ericsson" w:date="2021-09-22T22:57:00Z">
          <w:r w:rsidDel="009E6F00">
            <w:delText xml:space="preserve"> from the perspective of the Legacy AS</w:delText>
          </w:r>
        </w:del>
      </w:ins>
      <w:ins w:id="638" w:author="Richard Bradbury" w:date="2021-09-10T19:51:00Z">
        <w:del w:id="639" w:author="Ericsson" w:date="2021-09-22T22:57:00Z">
          <w:r w:rsidDel="009E6F00">
            <w:delText>.</w:delText>
          </w:r>
        </w:del>
      </w:ins>
    </w:p>
    <w:p w14:paraId="2B285544" w14:textId="2714417C" w:rsidR="00D51746" w:rsidDel="009E6F00" w:rsidRDefault="002037B5" w:rsidP="006851BB">
      <w:pPr>
        <w:keepNext/>
        <w:rPr>
          <w:ins w:id="640" w:author="Richard Bradbury" w:date="2021-09-10T12:54:00Z"/>
          <w:del w:id="641" w:author="Ericsson" w:date="2021-09-22T22:57:00Z"/>
        </w:rPr>
      </w:pPr>
      <w:ins w:id="642" w:author="Richard Bradbury" w:date="2021-09-10T19:49:00Z">
        <w:del w:id="643" w:author="Ericsson" w:date="2021-09-22T22:57:00Z">
          <w:r w:rsidDel="009E6F00">
            <w:object w:dxaOrig="11221" w:dyaOrig="4201" w14:anchorId="6DFD3757">
              <v:shape id="_x0000_i1031" type="#_x0000_t75" style="width:482.5pt;height:181pt" o:ole="">
                <v:imagedata r:id="rId35" o:title=""/>
              </v:shape>
              <o:OLEObject Type="Embed" ProgID="Visio.Drawing.15" ShapeID="_x0000_i1031" DrawAspect="Content" ObjectID="_1693857245" r:id="rId36"/>
            </w:object>
          </w:r>
        </w:del>
      </w:ins>
    </w:p>
    <w:p w14:paraId="59FB425D" w14:textId="73476965" w:rsidR="00D51746" w:rsidDel="009E6F00" w:rsidRDefault="00D51746" w:rsidP="006040A5">
      <w:pPr>
        <w:pStyle w:val="TF"/>
        <w:rPr>
          <w:ins w:id="644" w:author="Richard Bradbury" w:date="2021-09-10T19:50:00Z"/>
          <w:del w:id="645" w:author="Ericsson" w:date="2021-09-22T22:57:00Z"/>
        </w:rPr>
      </w:pPr>
      <w:ins w:id="646" w:author="Richard Bradbury" w:date="2021-09-10T12:50:00Z">
        <w:del w:id="647" w:author="Ericsson" w:date="2021-09-22T22:57:00Z">
          <w:r w:rsidDel="009E6F00">
            <w:delText xml:space="preserve">Figure </w:delText>
          </w:r>
        </w:del>
      </w:ins>
      <w:ins w:id="648" w:author="Richard Bradbury" w:date="2021-09-10T18:05:00Z">
        <w:del w:id="649" w:author="Ericsson" w:date="2021-09-22T22:57:00Z">
          <w:r w:rsidR="00FC58E0" w:rsidDel="009E6F00">
            <w:delText>C</w:delText>
          </w:r>
        </w:del>
      </w:ins>
      <w:ins w:id="650" w:author="Richard Bradbury" w:date="2021-09-10T12:50:00Z">
        <w:del w:id="651" w:author="Ericsson" w:date="2021-09-22T22:57:00Z">
          <w:r w:rsidDel="009E6F00">
            <w:delText>.</w:delText>
          </w:r>
        </w:del>
      </w:ins>
      <w:ins w:id="652" w:author="Richard Bradbury" w:date="2021-09-10T21:15:00Z">
        <w:del w:id="653" w:author="Ericsson" w:date="2021-09-22T22:57:00Z">
          <w:r w:rsidR="00E52D8A" w:rsidDel="009E6F00">
            <w:delText>5</w:delText>
          </w:r>
        </w:del>
      </w:ins>
      <w:ins w:id="654" w:author="Richard Bradbury" w:date="2021-09-10T12:50:00Z">
        <w:del w:id="655" w:author="Ericsson" w:date="2021-09-22T22:57:00Z">
          <w:r w:rsidDel="009E6F00">
            <w:delText xml:space="preserve">: </w:delText>
          </w:r>
          <w:r w:rsidRPr="00D51746" w:rsidDel="009E6F00">
            <w:delText xml:space="preserve">Legacy AS interaction with 5G MBS System </w:delText>
          </w:r>
        </w:del>
      </w:ins>
      <w:ins w:id="656" w:author="Richard Bradbury" w:date="2021-09-10T12:58:00Z">
        <w:del w:id="657" w:author="Ericsson" w:date="2021-09-22T22:57:00Z">
          <w:r w:rsidR="006040A5" w:rsidDel="009E6F00">
            <w:delText>in reference point notation</w:delText>
          </w:r>
        </w:del>
      </w:ins>
    </w:p>
    <w:p w14:paraId="18AC0EEC" w14:textId="56F06195" w:rsidR="00D51746" w:rsidDel="009E6F00" w:rsidRDefault="00FC58E0" w:rsidP="00D51746">
      <w:pPr>
        <w:pStyle w:val="Heading1"/>
        <w:rPr>
          <w:ins w:id="658" w:author="Richard Bradbury" w:date="2021-09-10T12:50:00Z"/>
          <w:del w:id="659" w:author="Ericsson" w:date="2021-09-22T22:57:00Z"/>
        </w:rPr>
      </w:pPr>
      <w:ins w:id="660" w:author="Richard Bradbury" w:date="2021-09-10T18:05:00Z">
        <w:del w:id="661" w:author="Ericsson" w:date="2021-09-22T22:57:00Z">
          <w:r w:rsidDel="009E6F00">
            <w:lastRenderedPageBreak/>
            <w:delText>C</w:delText>
          </w:r>
        </w:del>
      </w:ins>
      <w:ins w:id="662" w:author="Richard Bradbury" w:date="2021-09-10T12:49:00Z">
        <w:del w:id="663" w:author="Ericsson" w:date="2021-09-22T22:57:00Z">
          <w:r w:rsidR="00D51746" w:rsidDel="009E6F00">
            <w:delText>.</w:delText>
          </w:r>
        </w:del>
      </w:ins>
      <w:ins w:id="664" w:author="Richard Bradbury" w:date="2021-09-10T21:15:00Z">
        <w:del w:id="665" w:author="Ericsson" w:date="2021-09-22T22:57:00Z">
          <w:r w:rsidR="00E52D8A" w:rsidDel="009E6F00">
            <w:delText>6</w:delText>
          </w:r>
        </w:del>
      </w:ins>
      <w:ins w:id="666" w:author="Richard Bradbury" w:date="2021-09-10T12:49:00Z">
        <w:del w:id="667" w:author="Ericsson" w:date="2021-09-22T22:57:00Z">
          <w:r w:rsidR="00D51746" w:rsidDel="009E6F00">
            <w:tab/>
          </w:r>
        </w:del>
      </w:ins>
      <w:ins w:id="668" w:author="Richard Bradbury" w:date="2021-09-10T18:42:00Z">
        <w:del w:id="669" w:author="Ericsson" w:date="2021-09-22T22:57:00Z">
          <w:r w:rsidR="00E72A84" w:rsidDel="009E6F00">
            <w:delText xml:space="preserve">Collaboration </w:delText>
          </w:r>
        </w:del>
      </w:ins>
      <w:ins w:id="670" w:author="Richard Bradbury" w:date="2021-09-10T21:15:00Z">
        <w:del w:id="671" w:author="Ericsson" w:date="2021-09-22T22:57:00Z">
          <w:r w:rsidR="00E52D8A" w:rsidDel="009E6F00">
            <w:delText>E</w:delText>
          </w:r>
        </w:del>
      </w:ins>
      <w:ins w:id="672" w:author="Richard Bradbury" w:date="2021-09-10T18:42:00Z">
        <w:del w:id="673" w:author="Ericsson" w:date="2021-09-22T22:57:00Z">
          <w:r w:rsidR="00E72A84" w:rsidDel="009E6F00">
            <w:delText xml:space="preserve">: </w:delText>
          </w:r>
        </w:del>
      </w:ins>
      <w:ins w:id="674" w:author="Richard Bradbury" w:date="2021-09-10T18:38:00Z">
        <w:del w:id="675" w:author="Ericsson" w:date="2021-09-22T22:57:00Z">
          <w:r w:rsidR="002473D4" w:rsidDel="009E6F00">
            <w:delText>GCS</w:delText>
          </w:r>
        </w:del>
      </w:ins>
      <w:ins w:id="676" w:author="Richard Bradbury" w:date="2021-09-10T12:49:00Z">
        <w:del w:id="677" w:author="Ericsson" w:date="2021-09-22T22:57:00Z">
          <w:r w:rsidR="00D51746" w:rsidRPr="00D51746" w:rsidDel="009E6F00">
            <w:delText xml:space="preserve"> AS interaction with 5G MBS System</w:delText>
          </w:r>
        </w:del>
      </w:ins>
    </w:p>
    <w:p w14:paraId="7C345C38" w14:textId="6DEAFFB3" w:rsidR="00D51746" w:rsidRPr="00D51746" w:rsidDel="009E6F00" w:rsidRDefault="00D51746" w:rsidP="004204F6">
      <w:pPr>
        <w:keepNext/>
        <w:rPr>
          <w:ins w:id="678" w:author="Richard Bradbury" w:date="2021-09-10T12:52:00Z"/>
          <w:del w:id="679" w:author="Ericsson" w:date="2021-09-22T22:57:00Z"/>
        </w:rPr>
      </w:pPr>
      <w:ins w:id="680" w:author="Richard Bradbury" w:date="2021-09-10T12:52:00Z">
        <w:del w:id="681" w:author="Ericsson" w:date="2021-09-22T22:57:00Z">
          <w:r w:rsidDel="009E6F00">
            <w:delText>Figure </w:delText>
          </w:r>
        </w:del>
      </w:ins>
      <w:ins w:id="682" w:author="Richard Bradbury" w:date="2021-09-10T18:05:00Z">
        <w:del w:id="683" w:author="Ericsson" w:date="2021-09-22T22:57:00Z">
          <w:r w:rsidR="00FC58E0" w:rsidDel="009E6F00">
            <w:delText>C</w:delText>
          </w:r>
        </w:del>
      </w:ins>
      <w:ins w:id="684" w:author="Richard Bradbury" w:date="2021-09-10T12:52:00Z">
        <w:del w:id="685" w:author="Ericsson" w:date="2021-09-22T22:57:00Z">
          <w:r w:rsidDel="009E6F00">
            <w:delText>.</w:delText>
          </w:r>
        </w:del>
      </w:ins>
      <w:ins w:id="686" w:author="Richard Bradbury" w:date="2021-09-10T21:15:00Z">
        <w:del w:id="687" w:author="Ericsson" w:date="2021-09-22T22:57:00Z">
          <w:r w:rsidR="00E52D8A" w:rsidDel="009E6F00">
            <w:delText>6</w:delText>
          </w:r>
        </w:del>
      </w:ins>
      <w:ins w:id="688" w:author="Richard Bradbury" w:date="2021-09-10T12:52:00Z">
        <w:del w:id="689" w:author="Ericsson" w:date="2021-09-22T22:57:00Z">
          <w:r w:rsidDel="009E6F00">
            <w:delText xml:space="preserve"> below shows the interaction between a </w:delText>
          </w:r>
        </w:del>
      </w:ins>
      <w:ins w:id="690" w:author="Richard Bradbury" w:date="2021-09-10T18:36:00Z">
        <w:del w:id="691" w:author="Ericsson" w:date="2021-09-22T22:57:00Z">
          <w:r w:rsidR="002473D4" w:rsidDel="009E6F00">
            <w:delText>GCS</w:delText>
          </w:r>
        </w:del>
      </w:ins>
      <w:ins w:id="692" w:author="Richard Bradbury" w:date="2021-09-10T12:52:00Z">
        <w:del w:id="693" w:author="Ericsson" w:date="2021-09-22T22:57:00Z">
          <w:r w:rsidDel="009E6F00">
            <w:delText xml:space="preserve"> AS and the 5G MBS System </w:delText>
          </w:r>
        </w:del>
      </w:ins>
      <w:ins w:id="694" w:author="Richard Bradbury" w:date="2021-09-10T12:53:00Z">
        <w:del w:id="695" w:author="Ericsson" w:date="2021-09-22T22:57:00Z">
          <w:r w:rsidDel="009E6F00">
            <w:delText>for the pur</w:delText>
          </w:r>
        </w:del>
      </w:ins>
      <w:ins w:id="696" w:author="Richard Bradbury" w:date="2021-09-10T12:54:00Z">
        <w:del w:id="697" w:author="Ericsson" w:date="2021-09-22T22:57:00Z">
          <w:r w:rsidDel="009E6F00">
            <w:delText>poses of providing Group Communication S</w:delText>
          </w:r>
        </w:del>
      </w:ins>
      <w:ins w:id="698" w:author="Richard Bradbury" w:date="2021-09-10T18:21:00Z">
        <w:del w:id="699" w:author="Ericsson" w:date="2021-09-22T22:57:00Z">
          <w:r w:rsidR="00E13E6E" w:rsidDel="009E6F00">
            <w:delText>ystem (GCS) s</w:delText>
          </w:r>
        </w:del>
      </w:ins>
      <w:ins w:id="700" w:author="Richard Bradbury" w:date="2021-09-10T12:54:00Z">
        <w:del w:id="701" w:author="Ericsson" w:date="2021-09-22T22:57:00Z">
          <w:r w:rsidDel="009E6F00">
            <w:delText>ervices</w:delText>
          </w:r>
        </w:del>
      </w:ins>
      <w:ins w:id="702" w:author="Richard Bradbury" w:date="2021-09-10T18:54:00Z">
        <w:del w:id="703" w:author="Ericsson" w:date="2021-09-22T22:57:00Z">
          <w:r w:rsidR="00BE6108" w:rsidDel="009E6F00">
            <w:delText>, as defined in TS 23.468 [10]</w:delText>
          </w:r>
        </w:del>
      </w:ins>
      <w:ins w:id="704" w:author="Richard Bradbury" w:date="2021-09-10T12:52:00Z">
        <w:del w:id="705" w:author="Ericsson" w:date="2021-09-22T22:57:00Z">
          <w:r w:rsidDel="009E6F00">
            <w:delText>.</w:delText>
          </w:r>
        </w:del>
      </w:ins>
      <w:ins w:id="706" w:author="Richard Bradbury" w:date="2021-09-10T19:49:00Z">
        <w:del w:id="707" w:author="Ericsson" w:date="2021-09-22T22:57:00Z">
          <w:r w:rsidR="002037B5" w:rsidDel="009E6F00">
            <w:delText xml:space="preserve"> In this collaboration, the MBSF and MBSTF </w:delText>
          </w:r>
        </w:del>
      </w:ins>
      <w:ins w:id="708" w:author="Richard Bradbury" w:date="2021-09-10T19:50:00Z">
        <w:del w:id="709" w:author="Ericsson" w:date="2021-09-22T22:57:00Z">
          <w:r w:rsidR="002037B5" w:rsidDel="009E6F00">
            <w:delText xml:space="preserve">together </w:delText>
          </w:r>
        </w:del>
      </w:ins>
      <w:ins w:id="710" w:author="Richard Bradbury" w:date="2021-09-10T19:49:00Z">
        <w:del w:id="711" w:author="Ericsson" w:date="2021-09-22T22:57:00Z">
          <w:r w:rsidR="002037B5" w:rsidDel="009E6F00">
            <w:delText xml:space="preserve">emulate the functionality of the </w:delText>
          </w:r>
        </w:del>
      </w:ins>
      <w:ins w:id="712" w:author="Richard Bradbury" w:date="2021-09-10T19:50:00Z">
        <w:del w:id="713" w:author="Ericsson" w:date="2021-09-22T22:57:00Z">
          <w:r w:rsidR="002037B5" w:rsidDel="009E6F00">
            <w:delText xml:space="preserve">legacy </w:delText>
          </w:r>
        </w:del>
      </w:ins>
      <w:ins w:id="714" w:author="Richard Bradbury" w:date="2021-09-10T19:49:00Z">
        <w:del w:id="715" w:author="Ericsson" w:date="2021-09-22T22:57:00Z">
          <w:r w:rsidR="002037B5" w:rsidDel="009E6F00">
            <w:delText>BM</w:delText>
          </w:r>
          <w:r w:rsidR="002037B5" w:rsidDel="009E6F00">
            <w:noBreakHyphen/>
            <w:delText>SC</w:delText>
          </w:r>
        </w:del>
      </w:ins>
      <w:ins w:id="716" w:author="Richard Bradbury" w:date="2021-09-10T19:50:00Z">
        <w:del w:id="717" w:author="Ericsson" w:date="2021-09-22T22:57:00Z">
          <w:r w:rsidR="002037B5" w:rsidDel="009E6F00">
            <w:delText xml:space="preserve"> function</w:delText>
          </w:r>
        </w:del>
      </w:ins>
      <w:ins w:id="718" w:author="Richard Bradbury" w:date="2021-09-10T19:49:00Z">
        <w:del w:id="719" w:author="Ericsson" w:date="2021-09-22T22:57:00Z">
          <w:r w:rsidR="002037B5" w:rsidDel="009E6F00">
            <w:delText>.</w:delText>
          </w:r>
        </w:del>
      </w:ins>
    </w:p>
    <w:p w14:paraId="69907904" w14:textId="18E1EDC3" w:rsidR="006851BB" w:rsidDel="009E6F00" w:rsidRDefault="006851BB" w:rsidP="004204F6">
      <w:pPr>
        <w:pStyle w:val="B1"/>
        <w:keepNext/>
        <w:keepLines/>
        <w:rPr>
          <w:ins w:id="720" w:author="Richard Bradbury" w:date="2021-09-10T13:22:00Z"/>
          <w:del w:id="721" w:author="Ericsson" w:date="2021-09-22T22:57:00Z"/>
        </w:rPr>
      </w:pPr>
      <w:ins w:id="722" w:author="Richard Bradbury" w:date="2021-09-10T13:22:00Z">
        <w:del w:id="723" w:author="Ericsson" w:date="2021-09-22T22:57:00Z">
          <w:r w:rsidDel="009E6F00">
            <w:delText>-</w:delText>
          </w:r>
          <w:r w:rsidDel="009E6F00">
            <w:tab/>
            <w:delText xml:space="preserve">Control </w:delText>
          </w:r>
        </w:del>
      </w:ins>
      <w:ins w:id="724" w:author="Richard Bradbury" w:date="2021-09-10T19:03:00Z">
        <w:del w:id="725" w:author="Ericsson" w:date="2021-09-22T22:57:00Z">
          <w:r w:rsidR="00626488" w:rsidDel="009E6F00">
            <w:delText>p</w:delText>
          </w:r>
        </w:del>
      </w:ins>
      <w:ins w:id="726" w:author="Richard Bradbury" w:date="2021-09-10T13:22:00Z">
        <w:del w:id="727" w:author="Ericsson" w:date="2021-09-22T22:57:00Z">
          <w:r w:rsidDel="009E6F00">
            <w:delText xml:space="preserve">lane interactions between the AF and the </w:delText>
          </w:r>
        </w:del>
      </w:ins>
      <w:ins w:id="728" w:author="Richard Bradbury" w:date="2021-09-10T13:27:00Z">
        <w:del w:id="729" w:author="Ericsson" w:date="2021-09-22T22:57:00Z">
          <w:r w:rsidR="00502D42" w:rsidDel="009E6F00">
            <w:delText>MBSF</w:delText>
          </w:r>
        </w:del>
      </w:ins>
      <w:ins w:id="730" w:author="Richard Bradbury" w:date="2021-09-10T13:22:00Z">
        <w:del w:id="731" w:author="Ericsson" w:date="2021-09-22T22:57:00Z">
          <w:r w:rsidDel="009E6F00">
            <w:delText xml:space="preserve"> occur at reference point MB</w:delText>
          </w:r>
        </w:del>
      </w:ins>
      <w:ins w:id="732" w:author="Richard Bradbury" w:date="2021-09-10T13:23:00Z">
        <w:del w:id="733" w:author="Ericsson" w:date="2021-09-22T22:57:00Z">
          <w:r w:rsidDel="009E6F00">
            <w:delText>2</w:delText>
          </w:r>
        </w:del>
      </w:ins>
      <w:ins w:id="734" w:author="Richard Bradbury" w:date="2021-09-10T13:22:00Z">
        <w:del w:id="735" w:author="Ericsson" w:date="2021-09-22T22:57:00Z">
          <w:r w:rsidDel="009E6F00">
            <w:noBreakHyphen/>
            <w:delText>C.</w:delText>
          </w:r>
        </w:del>
      </w:ins>
    </w:p>
    <w:p w14:paraId="667F7BEC" w14:textId="602D9CE9" w:rsidR="006851BB" w:rsidDel="009E6F00" w:rsidRDefault="006851BB" w:rsidP="006851BB">
      <w:pPr>
        <w:pStyle w:val="B1"/>
        <w:keepNext/>
        <w:rPr>
          <w:ins w:id="736" w:author="Richard Bradbury" w:date="2021-09-10T19:52:00Z"/>
          <w:del w:id="737" w:author="Ericsson" w:date="2021-09-22T22:57:00Z"/>
        </w:rPr>
      </w:pPr>
      <w:ins w:id="738" w:author="Richard Bradbury" w:date="2021-09-10T13:22:00Z">
        <w:del w:id="739" w:author="Ericsson" w:date="2021-09-22T22:57:00Z">
          <w:r w:rsidDel="009E6F00">
            <w:delText>-</w:delText>
          </w:r>
          <w:r w:rsidDel="009E6F00">
            <w:tab/>
          </w:r>
        </w:del>
      </w:ins>
      <w:ins w:id="740" w:author="Richard Bradbury" w:date="2021-09-10T19:03:00Z">
        <w:del w:id="741" w:author="Ericsson" w:date="2021-09-22T22:57:00Z">
          <w:r w:rsidR="00626488" w:rsidDel="009E6F00">
            <w:delText>User</w:delText>
          </w:r>
        </w:del>
      </w:ins>
      <w:ins w:id="742" w:author="Richard Bradbury" w:date="2021-09-10T13:22:00Z">
        <w:del w:id="743" w:author="Ericsson" w:date="2021-09-22T22:57:00Z">
          <w:r w:rsidDel="009E6F00">
            <w:delText xml:space="preserve"> plane interactions between the AF and the </w:delText>
          </w:r>
        </w:del>
      </w:ins>
      <w:ins w:id="744" w:author="Richard Bradbury" w:date="2021-09-10T18:59:00Z">
        <w:del w:id="745" w:author="Ericsson" w:date="2021-09-22T22:57:00Z">
          <w:r w:rsidR="00FB1C9E" w:rsidDel="009E6F00">
            <w:delText>MBSTF</w:delText>
          </w:r>
        </w:del>
      </w:ins>
      <w:ins w:id="746" w:author="Richard Bradbury" w:date="2021-09-10T13:22:00Z">
        <w:del w:id="747" w:author="Ericsson" w:date="2021-09-22T22:57:00Z">
          <w:r w:rsidDel="009E6F00">
            <w:delText xml:space="preserve"> occur at reference point </w:delText>
          </w:r>
        </w:del>
      </w:ins>
      <w:ins w:id="748" w:author="Richard Bradbury" w:date="2021-09-10T13:23:00Z">
        <w:del w:id="749" w:author="Ericsson" w:date="2021-09-22T22:57:00Z">
          <w:r w:rsidDel="009E6F00">
            <w:delText>MB2</w:delText>
          </w:r>
        </w:del>
      </w:ins>
      <w:ins w:id="750" w:author="Richard Bradbury" w:date="2021-09-10T13:22:00Z">
        <w:del w:id="751" w:author="Ericsson" w:date="2021-09-22T22:57:00Z">
          <w:r w:rsidDel="009E6F00">
            <w:noBreakHyphen/>
            <w:delText>U.</w:delText>
          </w:r>
        </w:del>
      </w:ins>
    </w:p>
    <w:p w14:paraId="101EEE68" w14:textId="5E028ED5" w:rsidR="002037B5" w:rsidDel="009E6F00" w:rsidRDefault="002037B5" w:rsidP="002037B5">
      <w:pPr>
        <w:pStyle w:val="NO"/>
        <w:keepNext/>
        <w:rPr>
          <w:ins w:id="752" w:author="Richard Bradbury" w:date="2021-09-10T13:27:00Z"/>
          <w:del w:id="753" w:author="Ericsson" w:date="2021-09-22T22:57:00Z"/>
        </w:rPr>
      </w:pPr>
      <w:ins w:id="754" w:author="Richard Bradbury" w:date="2021-09-10T19:52:00Z">
        <w:del w:id="755" w:author="Ericsson" w:date="2021-09-22T22:57:00Z">
          <w:r w:rsidDel="009E6F00">
            <w:delText>NOTE:</w:delText>
          </w:r>
          <w:r w:rsidDel="009E6F00">
            <w:tab/>
            <w:delText>The combination of the MBSF and MBSTF here emulates the functionality of the legacy BM</w:delText>
          </w:r>
          <w:r w:rsidDel="009E6F00">
            <w:noBreakHyphen/>
            <w:delText>SC</w:delText>
          </w:r>
        </w:del>
      </w:ins>
      <w:ins w:id="756" w:author="Richard Bradbury" w:date="2021-09-10T19:55:00Z">
        <w:del w:id="757" w:author="Ericsson" w:date="2021-09-22T22:57:00Z">
          <w:r w:rsidDel="009E6F00">
            <w:delText xml:space="preserve"> from the perspective of the GCS AS</w:delText>
          </w:r>
        </w:del>
      </w:ins>
      <w:ins w:id="758" w:author="Richard Bradbury" w:date="2021-09-10T19:52:00Z">
        <w:del w:id="759" w:author="Ericsson" w:date="2021-09-22T22:57:00Z">
          <w:r w:rsidDel="009E6F00">
            <w:delText>.</w:delText>
          </w:r>
        </w:del>
      </w:ins>
    </w:p>
    <w:p w14:paraId="71CCCC26" w14:textId="7F37CE8A" w:rsidR="00D51746" w:rsidDel="009E6F00" w:rsidRDefault="002037B5" w:rsidP="002037B5">
      <w:pPr>
        <w:keepNext/>
        <w:rPr>
          <w:ins w:id="760" w:author="Richard Bradbury" w:date="2021-09-10T12:54:00Z"/>
          <w:del w:id="761" w:author="Ericsson" w:date="2021-09-22T22:57:00Z"/>
        </w:rPr>
      </w:pPr>
      <w:ins w:id="762" w:author="Richard Bradbury" w:date="2021-09-10T19:49:00Z">
        <w:del w:id="763" w:author="Ericsson" w:date="2021-09-22T22:57:00Z">
          <w:r w:rsidDel="009E6F00">
            <w:object w:dxaOrig="11221" w:dyaOrig="4201" w14:anchorId="7F9C9271">
              <v:shape id="_x0000_i1032" type="#_x0000_t75" style="width:482.5pt;height:181pt" o:ole="">
                <v:imagedata r:id="rId37" o:title=""/>
              </v:shape>
              <o:OLEObject Type="Embed" ProgID="Visio.Drawing.15" ShapeID="_x0000_i1032" DrawAspect="Content" ObjectID="_1693857246" r:id="rId38"/>
            </w:object>
          </w:r>
        </w:del>
      </w:ins>
    </w:p>
    <w:p w14:paraId="660A950F" w14:textId="14F93F05" w:rsidR="00D51746" w:rsidRPr="00D51746" w:rsidDel="009E6F00" w:rsidRDefault="00D51746" w:rsidP="006040A5">
      <w:pPr>
        <w:pStyle w:val="TF"/>
        <w:rPr>
          <w:ins w:id="764" w:author="Richard Bradbury" w:date="2021-09-10T12:48:00Z"/>
          <w:del w:id="765" w:author="Ericsson" w:date="2021-09-22T22:57:00Z"/>
        </w:rPr>
      </w:pPr>
      <w:ins w:id="766" w:author="Richard Bradbury" w:date="2021-09-10T12:50:00Z">
        <w:del w:id="767" w:author="Ericsson" w:date="2021-09-22T22:57:00Z">
          <w:r w:rsidDel="009E6F00">
            <w:delText xml:space="preserve">Figure </w:delText>
          </w:r>
        </w:del>
      </w:ins>
      <w:ins w:id="768" w:author="Richard Bradbury" w:date="2021-09-10T18:05:00Z">
        <w:del w:id="769" w:author="Ericsson" w:date="2021-09-22T22:57:00Z">
          <w:r w:rsidR="00FC58E0" w:rsidDel="009E6F00">
            <w:delText>C</w:delText>
          </w:r>
        </w:del>
      </w:ins>
      <w:ins w:id="770" w:author="Richard Bradbury" w:date="2021-09-10T12:50:00Z">
        <w:del w:id="771" w:author="Ericsson" w:date="2021-09-22T22:57:00Z">
          <w:r w:rsidDel="009E6F00">
            <w:delText>.</w:delText>
          </w:r>
        </w:del>
      </w:ins>
      <w:ins w:id="772" w:author="Richard Bradbury" w:date="2021-09-10T21:15:00Z">
        <w:del w:id="773" w:author="Ericsson" w:date="2021-09-22T22:57:00Z">
          <w:r w:rsidR="00E52D8A" w:rsidDel="009E6F00">
            <w:delText>6</w:delText>
          </w:r>
        </w:del>
      </w:ins>
      <w:ins w:id="774" w:author="Richard Bradbury" w:date="2021-09-10T12:50:00Z">
        <w:del w:id="775" w:author="Ericsson" w:date="2021-09-22T22:57:00Z">
          <w:r w:rsidDel="009E6F00">
            <w:delText xml:space="preserve">: </w:delText>
          </w:r>
        </w:del>
      </w:ins>
      <w:ins w:id="776" w:author="Richard Bradbury" w:date="2021-09-10T18:41:00Z">
        <w:del w:id="777" w:author="Ericsson" w:date="2021-09-22T22:57:00Z">
          <w:r w:rsidR="00E72A84" w:rsidDel="009E6F00">
            <w:delText>GCS</w:delText>
          </w:r>
        </w:del>
      </w:ins>
      <w:ins w:id="778" w:author="Richard Bradbury" w:date="2021-09-10T12:50:00Z">
        <w:del w:id="779" w:author="Ericsson" w:date="2021-09-22T22:57:00Z">
          <w:r w:rsidRPr="00D51746" w:rsidDel="009E6F00">
            <w:delText xml:space="preserve"> AS interaction with 5G MBS System </w:delText>
          </w:r>
        </w:del>
      </w:ins>
      <w:ins w:id="780" w:author="Richard Bradbury" w:date="2021-09-10T12:58:00Z">
        <w:del w:id="781" w:author="Ericsson" w:date="2021-09-22T22:57:00Z">
          <w:r w:rsidR="006040A5" w:rsidDel="009E6F00">
            <w:delText>in reference point notation</w:delText>
          </w:r>
        </w:del>
      </w:ins>
    </w:p>
    <w:p w14:paraId="3B1012E1" w14:textId="0009A211" w:rsidR="008B2706" w:rsidRDefault="008B2706" w:rsidP="007C79E1">
      <w:pPr>
        <w:pStyle w:val="Changenext"/>
      </w:pPr>
      <w:r>
        <w:rPr>
          <w:highlight w:val="yellow"/>
        </w:rPr>
        <w:t>END OF</w:t>
      </w:r>
      <w:r w:rsidRPr="00F66D5C">
        <w:rPr>
          <w:highlight w:val="yellow"/>
        </w:rPr>
        <w:t xml:space="preserve"> CHANGE</w:t>
      </w:r>
      <w:r>
        <w:t>S</w:t>
      </w:r>
    </w:p>
    <w:sectPr w:rsidR="008B2706" w:rsidSect="000B7FED">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 w:author="Ericsson" w:date="2021-09-22T22:47:00Z" w:initials="JGJ">
    <w:p w14:paraId="3191FCCC" w14:textId="67138530" w:rsidR="00124978" w:rsidRDefault="00124978">
      <w:pPr>
        <w:pStyle w:val="CommentText"/>
      </w:pPr>
      <w:r>
        <w:rPr>
          <w:rStyle w:val="CommentReference"/>
        </w:rPr>
        <w:annotationRef/>
      </w:r>
      <w:r>
        <w:t>To be fixed with new CR template</w:t>
      </w:r>
    </w:p>
  </w:comment>
  <w:comment w:id="19" w:author="Ericsson" w:date="2021-09-22T22:49:00Z" w:initials="JGJ">
    <w:p w14:paraId="035FB0D5" w14:textId="57670564" w:rsidR="00124150" w:rsidRDefault="00124150">
      <w:pPr>
        <w:pStyle w:val="CommentText"/>
      </w:pPr>
      <w:r>
        <w:rPr>
          <w:rStyle w:val="CommentReference"/>
        </w:rPr>
        <w:annotationRef/>
      </w:r>
      <w:r>
        <w:t>No impact?</w:t>
      </w:r>
    </w:p>
  </w:comment>
  <w:comment w:id="26" w:author="Ericsson" w:date="2021-09-22T22:43:00Z" w:initials="JGJ">
    <w:p w14:paraId="29C15EFC" w14:textId="04F1DB1E" w:rsidR="00124978" w:rsidRDefault="00124978">
      <w:pPr>
        <w:pStyle w:val="CommentText"/>
      </w:pPr>
      <w:r>
        <w:rPr>
          <w:rStyle w:val="CommentReference"/>
        </w:rPr>
        <w:annotationRef/>
      </w:r>
      <w:r>
        <w:t>Not referenced?</w:t>
      </w:r>
    </w:p>
  </w:comment>
  <w:comment w:id="37" w:author="Ericsson" w:date="2021-09-22T22:50:00Z" w:initials="JGJ">
    <w:p w14:paraId="0FA6F034" w14:textId="5FD74B58" w:rsidR="00F328C8" w:rsidRDefault="00F328C8">
      <w:pPr>
        <w:pStyle w:val="CommentText"/>
      </w:pPr>
      <w:r>
        <w:rPr>
          <w:rStyle w:val="CommentReference"/>
        </w:rPr>
        <w:annotationRef/>
      </w:r>
      <w:r>
        <w:t>Use normal lines</w:t>
      </w:r>
    </w:p>
  </w:comment>
  <w:comment w:id="52" w:author="Ericsson" w:date="2021-09-22T22:51:00Z" w:initials="JGJ">
    <w:p w14:paraId="62965DDA" w14:textId="77777777" w:rsidR="00781676" w:rsidRDefault="00781676" w:rsidP="00781676">
      <w:pPr>
        <w:pStyle w:val="CommentText"/>
      </w:pPr>
      <w:r>
        <w:rPr>
          <w:rStyle w:val="CommentReference"/>
        </w:rPr>
        <w:annotationRef/>
      </w:r>
      <w:r>
        <w:t>Dashed lines -&gt; solid lines</w:t>
      </w:r>
    </w:p>
    <w:p w14:paraId="3D9B5B99" w14:textId="77777777" w:rsidR="00781676" w:rsidRDefault="00781676" w:rsidP="00781676">
      <w:pPr>
        <w:pStyle w:val="CommentText"/>
      </w:pPr>
    </w:p>
    <w:p w14:paraId="0C15E08A" w14:textId="77777777" w:rsidR="00781676" w:rsidRDefault="00781676" w:rsidP="00781676">
      <w:pPr>
        <w:pStyle w:val="CommentText"/>
      </w:pPr>
      <w:r>
        <w:t>User plane line changed to normal width</w:t>
      </w:r>
    </w:p>
    <w:p w14:paraId="464FE959" w14:textId="3E53CD73" w:rsidR="00781676" w:rsidRDefault="00781676">
      <w:pPr>
        <w:pStyle w:val="CommentText"/>
      </w:pPr>
    </w:p>
  </w:comment>
  <w:comment w:id="61" w:author="Ericsson" w:date="2021-09-22T22:52:00Z" w:initials="JGJ">
    <w:p w14:paraId="3CD7BF31" w14:textId="77777777" w:rsidR="001F1AC4" w:rsidRDefault="001F1AC4" w:rsidP="001F1AC4">
      <w:pPr>
        <w:pStyle w:val="CommentText"/>
      </w:pPr>
      <w:r>
        <w:rPr>
          <w:rStyle w:val="CommentReference"/>
        </w:rPr>
        <w:annotationRef/>
      </w:r>
      <w:r>
        <w:t>Dashed lines -&gt; solid lines</w:t>
      </w:r>
    </w:p>
    <w:p w14:paraId="3BCE9996" w14:textId="77777777" w:rsidR="001F1AC4" w:rsidRDefault="001F1AC4" w:rsidP="001F1AC4">
      <w:pPr>
        <w:pStyle w:val="CommentText"/>
      </w:pPr>
    </w:p>
    <w:p w14:paraId="7FE6E0B6" w14:textId="77777777" w:rsidR="001F1AC4" w:rsidRDefault="001F1AC4" w:rsidP="001F1AC4">
      <w:pPr>
        <w:pStyle w:val="CommentText"/>
      </w:pPr>
      <w:r>
        <w:t>User plane line changed to normal width</w:t>
      </w:r>
    </w:p>
    <w:p w14:paraId="5747A26C" w14:textId="77777777" w:rsidR="001F1AC4" w:rsidRDefault="001F1AC4" w:rsidP="001F1AC4">
      <w:pPr>
        <w:pStyle w:val="CommentText"/>
      </w:pPr>
    </w:p>
    <w:p w14:paraId="4410935B" w14:textId="722EF042" w:rsidR="001F1AC4" w:rsidRDefault="001F1AC4" w:rsidP="001F1AC4">
      <w:pPr>
        <w:pStyle w:val="CommentText"/>
      </w:pPr>
      <w:r>
        <w:t xml:space="preserve">Move </w:t>
      </w:r>
      <w:proofErr w:type="spellStart"/>
      <w:r>
        <w:t>xMB</w:t>
      </w:r>
      <w:proofErr w:type="spellEnd"/>
      <w:r>
        <w:t xml:space="preserve"> and MB2 to Annex</w:t>
      </w:r>
    </w:p>
  </w:comment>
  <w:comment w:id="153" w:author="Ericsson" w:date="2021-09-21T17:53:00Z" w:initials="JGJ">
    <w:p w14:paraId="00A15538" w14:textId="77777777" w:rsidR="00CE21AF" w:rsidRDefault="00CE21AF" w:rsidP="00CE21AF">
      <w:pPr>
        <w:pStyle w:val="CommentText"/>
      </w:pPr>
      <w:r>
        <w:rPr>
          <w:rStyle w:val="CommentReference"/>
        </w:rPr>
        <w:annotationRef/>
      </w:r>
      <w:r>
        <w:t>Moved to Annex</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191FCCC" w15:done="0"/>
  <w15:commentEx w15:paraId="035FB0D5" w15:done="0"/>
  <w15:commentEx w15:paraId="29C15EFC" w15:done="0"/>
  <w15:commentEx w15:paraId="0FA6F034" w15:done="0"/>
  <w15:commentEx w15:paraId="464FE959" w15:done="0"/>
  <w15:commentEx w15:paraId="4410935B" w15:done="0"/>
  <w15:commentEx w15:paraId="00A1553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F630E9" w16cex:dateUtc="2021-09-22T14:47:00Z"/>
  <w16cex:commentExtensible w16cex:durableId="24F63171" w16cex:dateUtc="2021-09-22T14:49:00Z"/>
  <w16cex:commentExtensible w16cex:durableId="24F63015" w16cex:dateUtc="2021-09-22T14:43:00Z"/>
  <w16cex:commentExtensible w16cex:durableId="24F631A0" w16cex:dateUtc="2021-09-22T14:50:00Z"/>
  <w16cex:commentExtensible w16cex:durableId="24F631E4" w16cex:dateUtc="2021-09-22T14:51:00Z"/>
  <w16cex:commentExtensible w16cex:durableId="24F6322C" w16cex:dateUtc="2021-09-22T14:52:00Z"/>
  <w16cex:commentExtensible w16cex:durableId="24F49A90" w16cex:dateUtc="2021-09-21T09: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191FCCC" w16cid:durableId="24F630E9"/>
  <w16cid:commentId w16cid:paraId="035FB0D5" w16cid:durableId="24F63171"/>
  <w16cid:commentId w16cid:paraId="29C15EFC" w16cid:durableId="24F63015"/>
  <w16cid:commentId w16cid:paraId="0FA6F034" w16cid:durableId="24F631A0"/>
  <w16cid:commentId w16cid:paraId="464FE959" w16cid:durableId="24F631E4"/>
  <w16cid:commentId w16cid:paraId="4410935B" w16cid:durableId="24F6322C"/>
  <w16cid:commentId w16cid:paraId="00A15538" w16cid:durableId="24F49A90"/>
</w16cid:commentsIds>
</file>

<file path=word/customizations.xml><?xml version="1.0" encoding="utf-8"?>
<wne:tcg xmlns:r="http://schemas.openxmlformats.org/officeDocument/2006/relationships" xmlns:wne="http://schemas.microsoft.com/office/word/2006/wordml">
  <wne:keymaps>
    <wne:keymap wne:kcmPrimary="074E">
      <wne:acd wne:acdName="acd0"/>
    </wne:keymap>
  </wne:keymaps>
  <wne:toolbars>
    <wne:acdManifest>
      <wne:acdEntry wne:acdName="acd0"/>
    </wne:acdManifest>
    <wne:toolbarData r:id="rId1"/>
  </wne:toolbars>
  <wne:acds>
    <wne:acd wne:argValue="AQAAAAA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A5448FF" w14:textId="77777777" w:rsidR="005E58B3" w:rsidRDefault="005E58B3">
      <w:r>
        <w:separator/>
      </w:r>
    </w:p>
  </w:endnote>
  <w:endnote w:type="continuationSeparator" w:id="0">
    <w:p w14:paraId="01CA4AAE" w14:textId="77777777" w:rsidR="005E58B3" w:rsidRDefault="005E58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FB3017" w14:textId="77777777" w:rsidR="005E58B3" w:rsidRDefault="005E58B3">
      <w:r>
        <w:separator/>
      </w:r>
    </w:p>
  </w:footnote>
  <w:footnote w:type="continuationSeparator" w:id="0">
    <w:p w14:paraId="3525330F" w14:textId="77777777" w:rsidR="005E58B3" w:rsidRDefault="005E58B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11C455" w14:textId="77777777" w:rsidR="000414F2" w:rsidRDefault="000414F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1"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4"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5"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abstractNumId w:val="5"/>
  </w:num>
  <w:num w:numId="2">
    <w:abstractNumId w:val="3"/>
  </w:num>
  <w:num w:numId="3">
    <w:abstractNumId w:val="0"/>
  </w:num>
  <w:num w:numId="4">
    <w:abstractNumId w:val="4"/>
  </w:num>
  <w:num w:numId="5">
    <w:abstractNumId w:val="2"/>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F85"/>
    <w:rsid w:val="00013BEB"/>
    <w:rsid w:val="0002004E"/>
    <w:rsid w:val="000213B5"/>
    <w:rsid w:val="00022E4A"/>
    <w:rsid w:val="000231B2"/>
    <w:rsid w:val="000239AA"/>
    <w:rsid w:val="000239E4"/>
    <w:rsid w:val="00035D0B"/>
    <w:rsid w:val="000414F2"/>
    <w:rsid w:val="0004153C"/>
    <w:rsid w:val="00043D5E"/>
    <w:rsid w:val="000462AE"/>
    <w:rsid w:val="00062FF1"/>
    <w:rsid w:val="00075DD2"/>
    <w:rsid w:val="000819A9"/>
    <w:rsid w:val="0009000E"/>
    <w:rsid w:val="000939B0"/>
    <w:rsid w:val="00095B1F"/>
    <w:rsid w:val="000A6394"/>
    <w:rsid w:val="000B134B"/>
    <w:rsid w:val="000B1910"/>
    <w:rsid w:val="000B3811"/>
    <w:rsid w:val="000B7FED"/>
    <w:rsid w:val="000C038A"/>
    <w:rsid w:val="000C3B69"/>
    <w:rsid w:val="000C3ECD"/>
    <w:rsid w:val="000C49D4"/>
    <w:rsid w:val="000C59AA"/>
    <w:rsid w:val="000C6598"/>
    <w:rsid w:val="000D2606"/>
    <w:rsid w:val="000D4A28"/>
    <w:rsid w:val="000D7CCC"/>
    <w:rsid w:val="000E051D"/>
    <w:rsid w:val="000E0E4A"/>
    <w:rsid w:val="000E398A"/>
    <w:rsid w:val="000F0AFE"/>
    <w:rsid w:val="000F0DF5"/>
    <w:rsid w:val="000F2113"/>
    <w:rsid w:val="000F2D53"/>
    <w:rsid w:val="000F3272"/>
    <w:rsid w:val="000F62A2"/>
    <w:rsid w:val="00102461"/>
    <w:rsid w:val="00111943"/>
    <w:rsid w:val="0011557D"/>
    <w:rsid w:val="00124150"/>
    <w:rsid w:val="00124978"/>
    <w:rsid w:val="00130F83"/>
    <w:rsid w:val="00130FE8"/>
    <w:rsid w:val="0013254F"/>
    <w:rsid w:val="00137276"/>
    <w:rsid w:val="00145D43"/>
    <w:rsid w:val="001472C0"/>
    <w:rsid w:val="001521CB"/>
    <w:rsid w:val="00154971"/>
    <w:rsid w:val="00155954"/>
    <w:rsid w:val="00164DF5"/>
    <w:rsid w:val="00170D3C"/>
    <w:rsid w:val="00175C48"/>
    <w:rsid w:val="00177395"/>
    <w:rsid w:val="00192C46"/>
    <w:rsid w:val="001A08B3"/>
    <w:rsid w:val="001A7B60"/>
    <w:rsid w:val="001B3594"/>
    <w:rsid w:val="001B52F0"/>
    <w:rsid w:val="001B592C"/>
    <w:rsid w:val="001B5A93"/>
    <w:rsid w:val="001B6475"/>
    <w:rsid w:val="001B6751"/>
    <w:rsid w:val="001B6DCA"/>
    <w:rsid w:val="001B7A65"/>
    <w:rsid w:val="001C0425"/>
    <w:rsid w:val="001C1484"/>
    <w:rsid w:val="001C646D"/>
    <w:rsid w:val="001C6B5D"/>
    <w:rsid w:val="001C6BEE"/>
    <w:rsid w:val="001D0886"/>
    <w:rsid w:val="001D5B80"/>
    <w:rsid w:val="001E3C5C"/>
    <w:rsid w:val="001E41F3"/>
    <w:rsid w:val="001F1AC4"/>
    <w:rsid w:val="001F3489"/>
    <w:rsid w:val="00200520"/>
    <w:rsid w:val="002037B5"/>
    <w:rsid w:val="00206EB9"/>
    <w:rsid w:val="00211725"/>
    <w:rsid w:val="00212421"/>
    <w:rsid w:val="00222392"/>
    <w:rsid w:val="00223310"/>
    <w:rsid w:val="002473D4"/>
    <w:rsid w:val="002501CC"/>
    <w:rsid w:val="0025485E"/>
    <w:rsid w:val="00256BD4"/>
    <w:rsid w:val="00256E57"/>
    <w:rsid w:val="0026004D"/>
    <w:rsid w:val="002640DD"/>
    <w:rsid w:val="00275D12"/>
    <w:rsid w:val="00280023"/>
    <w:rsid w:val="00284BDB"/>
    <w:rsid w:val="00284FEB"/>
    <w:rsid w:val="002860C4"/>
    <w:rsid w:val="0028785F"/>
    <w:rsid w:val="002A6A38"/>
    <w:rsid w:val="002B0120"/>
    <w:rsid w:val="002B5741"/>
    <w:rsid w:val="002C4000"/>
    <w:rsid w:val="002C5F3D"/>
    <w:rsid w:val="002C7E3F"/>
    <w:rsid w:val="002E56F5"/>
    <w:rsid w:val="00305409"/>
    <w:rsid w:val="00311D3C"/>
    <w:rsid w:val="00331D1C"/>
    <w:rsid w:val="003326FE"/>
    <w:rsid w:val="00332C8F"/>
    <w:rsid w:val="003508FD"/>
    <w:rsid w:val="00351B87"/>
    <w:rsid w:val="0035309E"/>
    <w:rsid w:val="00355374"/>
    <w:rsid w:val="003609EF"/>
    <w:rsid w:val="0036170E"/>
    <w:rsid w:val="0036231A"/>
    <w:rsid w:val="00363501"/>
    <w:rsid w:val="003723D9"/>
    <w:rsid w:val="00374DD4"/>
    <w:rsid w:val="00376A70"/>
    <w:rsid w:val="003A2680"/>
    <w:rsid w:val="003A30A9"/>
    <w:rsid w:val="003A48D2"/>
    <w:rsid w:val="003A5DFD"/>
    <w:rsid w:val="003C069F"/>
    <w:rsid w:val="003C2E52"/>
    <w:rsid w:val="003C642F"/>
    <w:rsid w:val="003D4553"/>
    <w:rsid w:val="003E0A30"/>
    <w:rsid w:val="003E1A36"/>
    <w:rsid w:val="003E2F7E"/>
    <w:rsid w:val="003E3702"/>
    <w:rsid w:val="003E6CE8"/>
    <w:rsid w:val="003F203F"/>
    <w:rsid w:val="003F5E70"/>
    <w:rsid w:val="003F7B7F"/>
    <w:rsid w:val="004004D3"/>
    <w:rsid w:val="004015E1"/>
    <w:rsid w:val="00404A80"/>
    <w:rsid w:val="00410371"/>
    <w:rsid w:val="00413544"/>
    <w:rsid w:val="0041743A"/>
    <w:rsid w:val="004177CB"/>
    <w:rsid w:val="004204F6"/>
    <w:rsid w:val="004219D3"/>
    <w:rsid w:val="004242F1"/>
    <w:rsid w:val="00434018"/>
    <w:rsid w:val="00434313"/>
    <w:rsid w:val="00441202"/>
    <w:rsid w:val="004515BA"/>
    <w:rsid w:val="0045391F"/>
    <w:rsid w:val="00461928"/>
    <w:rsid w:val="004625C7"/>
    <w:rsid w:val="00465FB6"/>
    <w:rsid w:val="0046632F"/>
    <w:rsid w:val="004670A1"/>
    <w:rsid w:val="00472388"/>
    <w:rsid w:val="004733CD"/>
    <w:rsid w:val="00473F49"/>
    <w:rsid w:val="00474A03"/>
    <w:rsid w:val="00475286"/>
    <w:rsid w:val="00477E60"/>
    <w:rsid w:val="0048315B"/>
    <w:rsid w:val="00485443"/>
    <w:rsid w:val="0048643D"/>
    <w:rsid w:val="00491B21"/>
    <w:rsid w:val="00493CE7"/>
    <w:rsid w:val="0049663B"/>
    <w:rsid w:val="00496958"/>
    <w:rsid w:val="004971E9"/>
    <w:rsid w:val="004A6909"/>
    <w:rsid w:val="004B13FA"/>
    <w:rsid w:val="004B53EB"/>
    <w:rsid w:val="004B6530"/>
    <w:rsid w:val="004B75B7"/>
    <w:rsid w:val="004C3CB8"/>
    <w:rsid w:val="004C5B2B"/>
    <w:rsid w:val="004D0DA5"/>
    <w:rsid w:val="004D6C67"/>
    <w:rsid w:val="004D7301"/>
    <w:rsid w:val="004D744C"/>
    <w:rsid w:val="004E1A9A"/>
    <w:rsid w:val="004E6694"/>
    <w:rsid w:val="004E70F3"/>
    <w:rsid w:val="004F15D3"/>
    <w:rsid w:val="004F5782"/>
    <w:rsid w:val="00502D42"/>
    <w:rsid w:val="00503885"/>
    <w:rsid w:val="00514D69"/>
    <w:rsid w:val="0051580D"/>
    <w:rsid w:val="00522923"/>
    <w:rsid w:val="005245FE"/>
    <w:rsid w:val="00524C89"/>
    <w:rsid w:val="005322CE"/>
    <w:rsid w:val="005332B7"/>
    <w:rsid w:val="00536F53"/>
    <w:rsid w:val="00537897"/>
    <w:rsid w:val="0054100D"/>
    <w:rsid w:val="005422C7"/>
    <w:rsid w:val="00546512"/>
    <w:rsid w:val="00547111"/>
    <w:rsid w:val="00550EC0"/>
    <w:rsid w:val="00552034"/>
    <w:rsid w:val="00557C40"/>
    <w:rsid w:val="00563223"/>
    <w:rsid w:val="005712DF"/>
    <w:rsid w:val="0057427E"/>
    <w:rsid w:val="00576B8B"/>
    <w:rsid w:val="00580F38"/>
    <w:rsid w:val="00583A6A"/>
    <w:rsid w:val="005926E6"/>
    <w:rsid w:val="00592D74"/>
    <w:rsid w:val="00595884"/>
    <w:rsid w:val="0059637B"/>
    <w:rsid w:val="00597172"/>
    <w:rsid w:val="005A08CA"/>
    <w:rsid w:val="005A21C2"/>
    <w:rsid w:val="005A45C8"/>
    <w:rsid w:val="005B0B10"/>
    <w:rsid w:val="005B681B"/>
    <w:rsid w:val="005C3CAA"/>
    <w:rsid w:val="005D0749"/>
    <w:rsid w:val="005E2C44"/>
    <w:rsid w:val="005E58B3"/>
    <w:rsid w:val="005F7A7D"/>
    <w:rsid w:val="0060277E"/>
    <w:rsid w:val="00603711"/>
    <w:rsid w:val="006040A5"/>
    <w:rsid w:val="00611CF4"/>
    <w:rsid w:val="00612433"/>
    <w:rsid w:val="00614ABA"/>
    <w:rsid w:val="00615BB3"/>
    <w:rsid w:val="006165E9"/>
    <w:rsid w:val="00616DE9"/>
    <w:rsid w:val="006203FB"/>
    <w:rsid w:val="00621188"/>
    <w:rsid w:val="00621CE4"/>
    <w:rsid w:val="006256E8"/>
    <w:rsid w:val="006257ED"/>
    <w:rsid w:val="00626488"/>
    <w:rsid w:val="00640AF5"/>
    <w:rsid w:val="0064311D"/>
    <w:rsid w:val="00643A15"/>
    <w:rsid w:val="00652A94"/>
    <w:rsid w:val="00654D03"/>
    <w:rsid w:val="00661089"/>
    <w:rsid w:val="00661ABA"/>
    <w:rsid w:val="006621C1"/>
    <w:rsid w:val="00662EE4"/>
    <w:rsid w:val="0066640B"/>
    <w:rsid w:val="00670393"/>
    <w:rsid w:val="006755C6"/>
    <w:rsid w:val="006851BB"/>
    <w:rsid w:val="0068715A"/>
    <w:rsid w:val="006910B7"/>
    <w:rsid w:val="00692901"/>
    <w:rsid w:val="00695808"/>
    <w:rsid w:val="00697C99"/>
    <w:rsid w:val="006A4989"/>
    <w:rsid w:val="006B46FB"/>
    <w:rsid w:val="006B786D"/>
    <w:rsid w:val="006B7F10"/>
    <w:rsid w:val="006C247D"/>
    <w:rsid w:val="006D05AA"/>
    <w:rsid w:val="006D1D31"/>
    <w:rsid w:val="006D2F11"/>
    <w:rsid w:val="006D39E9"/>
    <w:rsid w:val="006E21FB"/>
    <w:rsid w:val="006E2590"/>
    <w:rsid w:val="006E29F7"/>
    <w:rsid w:val="006E3B0D"/>
    <w:rsid w:val="006F01C8"/>
    <w:rsid w:val="006F6734"/>
    <w:rsid w:val="007019F0"/>
    <w:rsid w:val="0070544B"/>
    <w:rsid w:val="00715381"/>
    <w:rsid w:val="007174D6"/>
    <w:rsid w:val="0071787E"/>
    <w:rsid w:val="007473EE"/>
    <w:rsid w:val="0075075C"/>
    <w:rsid w:val="00753980"/>
    <w:rsid w:val="0076090A"/>
    <w:rsid w:val="007626A3"/>
    <w:rsid w:val="00762884"/>
    <w:rsid w:val="00764DDD"/>
    <w:rsid w:val="007651CF"/>
    <w:rsid w:val="0077161A"/>
    <w:rsid w:val="00772B15"/>
    <w:rsid w:val="0077490D"/>
    <w:rsid w:val="0078039A"/>
    <w:rsid w:val="00781676"/>
    <w:rsid w:val="007871D7"/>
    <w:rsid w:val="007908FD"/>
    <w:rsid w:val="00792342"/>
    <w:rsid w:val="007925C2"/>
    <w:rsid w:val="007977A8"/>
    <w:rsid w:val="007B0308"/>
    <w:rsid w:val="007B232B"/>
    <w:rsid w:val="007B3F39"/>
    <w:rsid w:val="007B510C"/>
    <w:rsid w:val="007B512A"/>
    <w:rsid w:val="007B53E9"/>
    <w:rsid w:val="007B6210"/>
    <w:rsid w:val="007C2097"/>
    <w:rsid w:val="007C25C4"/>
    <w:rsid w:val="007C68E4"/>
    <w:rsid w:val="007C79E1"/>
    <w:rsid w:val="007D1131"/>
    <w:rsid w:val="007D15C0"/>
    <w:rsid w:val="007D6A07"/>
    <w:rsid w:val="007D7229"/>
    <w:rsid w:val="007D79CD"/>
    <w:rsid w:val="007E2AD7"/>
    <w:rsid w:val="007E2B9C"/>
    <w:rsid w:val="007E5930"/>
    <w:rsid w:val="007F6D78"/>
    <w:rsid w:val="007F7259"/>
    <w:rsid w:val="00800BCB"/>
    <w:rsid w:val="008040A8"/>
    <w:rsid w:val="00804405"/>
    <w:rsid w:val="0081000F"/>
    <w:rsid w:val="00815DBE"/>
    <w:rsid w:val="00820064"/>
    <w:rsid w:val="008279FA"/>
    <w:rsid w:val="00827A92"/>
    <w:rsid w:val="008469C2"/>
    <w:rsid w:val="00853CBE"/>
    <w:rsid w:val="00855BA9"/>
    <w:rsid w:val="008626E7"/>
    <w:rsid w:val="0086315A"/>
    <w:rsid w:val="00864511"/>
    <w:rsid w:val="00870EE7"/>
    <w:rsid w:val="0087145D"/>
    <w:rsid w:val="008759D4"/>
    <w:rsid w:val="008771FB"/>
    <w:rsid w:val="008863B9"/>
    <w:rsid w:val="008930F4"/>
    <w:rsid w:val="008935EF"/>
    <w:rsid w:val="00895734"/>
    <w:rsid w:val="008A0F95"/>
    <w:rsid w:val="008A19F6"/>
    <w:rsid w:val="008A45A6"/>
    <w:rsid w:val="008A79A2"/>
    <w:rsid w:val="008B2706"/>
    <w:rsid w:val="008C3F91"/>
    <w:rsid w:val="008C611C"/>
    <w:rsid w:val="008D26EC"/>
    <w:rsid w:val="008D2A5D"/>
    <w:rsid w:val="008D509D"/>
    <w:rsid w:val="008D5323"/>
    <w:rsid w:val="008E4A65"/>
    <w:rsid w:val="008E5CD6"/>
    <w:rsid w:val="008E6664"/>
    <w:rsid w:val="008E70E1"/>
    <w:rsid w:val="008E7586"/>
    <w:rsid w:val="008F1D09"/>
    <w:rsid w:val="008F2E88"/>
    <w:rsid w:val="008F686C"/>
    <w:rsid w:val="00901FEF"/>
    <w:rsid w:val="0090658F"/>
    <w:rsid w:val="009148DE"/>
    <w:rsid w:val="00922D08"/>
    <w:rsid w:val="00922F3A"/>
    <w:rsid w:val="0092779E"/>
    <w:rsid w:val="00930EA9"/>
    <w:rsid w:val="00932828"/>
    <w:rsid w:val="00941E30"/>
    <w:rsid w:val="009428A2"/>
    <w:rsid w:val="00946D1A"/>
    <w:rsid w:val="009550C7"/>
    <w:rsid w:val="00955386"/>
    <w:rsid w:val="009579D7"/>
    <w:rsid w:val="00961E6F"/>
    <w:rsid w:val="00966203"/>
    <w:rsid w:val="00971674"/>
    <w:rsid w:val="009736B4"/>
    <w:rsid w:val="009777D9"/>
    <w:rsid w:val="00986FB3"/>
    <w:rsid w:val="00987816"/>
    <w:rsid w:val="00991B88"/>
    <w:rsid w:val="00993C4E"/>
    <w:rsid w:val="00995E6C"/>
    <w:rsid w:val="00996008"/>
    <w:rsid w:val="009A18B1"/>
    <w:rsid w:val="009A5753"/>
    <w:rsid w:val="009A579D"/>
    <w:rsid w:val="009A662C"/>
    <w:rsid w:val="009A6C38"/>
    <w:rsid w:val="009B2AA4"/>
    <w:rsid w:val="009C2171"/>
    <w:rsid w:val="009C43E8"/>
    <w:rsid w:val="009E3297"/>
    <w:rsid w:val="009E4567"/>
    <w:rsid w:val="009E6F00"/>
    <w:rsid w:val="009F10D0"/>
    <w:rsid w:val="009F24D8"/>
    <w:rsid w:val="009F734F"/>
    <w:rsid w:val="00A01490"/>
    <w:rsid w:val="00A06BC2"/>
    <w:rsid w:val="00A100E6"/>
    <w:rsid w:val="00A13F54"/>
    <w:rsid w:val="00A23BDB"/>
    <w:rsid w:val="00A246B6"/>
    <w:rsid w:val="00A24EB3"/>
    <w:rsid w:val="00A25256"/>
    <w:rsid w:val="00A25935"/>
    <w:rsid w:val="00A36992"/>
    <w:rsid w:val="00A43B80"/>
    <w:rsid w:val="00A47E70"/>
    <w:rsid w:val="00A50CF0"/>
    <w:rsid w:val="00A5302C"/>
    <w:rsid w:val="00A537EC"/>
    <w:rsid w:val="00A62FE0"/>
    <w:rsid w:val="00A66C1E"/>
    <w:rsid w:val="00A71610"/>
    <w:rsid w:val="00A7671C"/>
    <w:rsid w:val="00A76EDF"/>
    <w:rsid w:val="00A852EA"/>
    <w:rsid w:val="00A9733A"/>
    <w:rsid w:val="00AA2CBC"/>
    <w:rsid w:val="00AA3F07"/>
    <w:rsid w:val="00AA48AD"/>
    <w:rsid w:val="00AA79E7"/>
    <w:rsid w:val="00AB10CF"/>
    <w:rsid w:val="00AC5309"/>
    <w:rsid w:val="00AC5820"/>
    <w:rsid w:val="00AD1CD8"/>
    <w:rsid w:val="00AD2224"/>
    <w:rsid w:val="00AE7DB2"/>
    <w:rsid w:val="00AF094D"/>
    <w:rsid w:val="00B021A6"/>
    <w:rsid w:val="00B10385"/>
    <w:rsid w:val="00B156D5"/>
    <w:rsid w:val="00B22259"/>
    <w:rsid w:val="00B252A8"/>
    <w:rsid w:val="00B258BB"/>
    <w:rsid w:val="00B26524"/>
    <w:rsid w:val="00B266B8"/>
    <w:rsid w:val="00B26CF8"/>
    <w:rsid w:val="00B26D1B"/>
    <w:rsid w:val="00B300FC"/>
    <w:rsid w:val="00B34252"/>
    <w:rsid w:val="00B3756A"/>
    <w:rsid w:val="00B416A7"/>
    <w:rsid w:val="00B46B24"/>
    <w:rsid w:val="00B5758E"/>
    <w:rsid w:val="00B61FD7"/>
    <w:rsid w:val="00B67434"/>
    <w:rsid w:val="00B67B97"/>
    <w:rsid w:val="00B729C6"/>
    <w:rsid w:val="00B764FA"/>
    <w:rsid w:val="00B85CD7"/>
    <w:rsid w:val="00B91C64"/>
    <w:rsid w:val="00B968C8"/>
    <w:rsid w:val="00BA1DA7"/>
    <w:rsid w:val="00BA1DCC"/>
    <w:rsid w:val="00BA3EC5"/>
    <w:rsid w:val="00BA4289"/>
    <w:rsid w:val="00BA51D9"/>
    <w:rsid w:val="00BB3828"/>
    <w:rsid w:val="00BB4F98"/>
    <w:rsid w:val="00BB5DFC"/>
    <w:rsid w:val="00BC37A7"/>
    <w:rsid w:val="00BC4F7A"/>
    <w:rsid w:val="00BC6CA4"/>
    <w:rsid w:val="00BD13CD"/>
    <w:rsid w:val="00BD279D"/>
    <w:rsid w:val="00BD6BB8"/>
    <w:rsid w:val="00BE4659"/>
    <w:rsid w:val="00BE58A5"/>
    <w:rsid w:val="00BE6108"/>
    <w:rsid w:val="00BF0AC1"/>
    <w:rsid w:val="00BF0B52"/>
    <w:rsid w:val="00BF334C"/>
    <w:rsid w:val="00BF773B"/>
    <w:rsid w:val="00C035C3"/>
    <w:rsid w:val="00C04071"/>
    <w:rsid w:val="00C0532B"/>
    <w:rsid w:val="00C065A6"/>
    <w:rsid w:val="00C26750"/>
    <w:rsid w:val="00C30C52"/>
    <w:rsid w:val="00C317B6"/>
    <w:rsid w:val="00C3493B"/>
    <w:rsid w:val="00C40DB8"/>
    <w:rsid w:val="00C42100"/>
    <w:rsid w:val="00C44458"/>
    <w:rsid w:val="00C462C1"/>
    <w:rsid w:val="00C4748B"/>
    <w:rsid w:val="00C51639"/>
    <w:rsid w:val="00C52B70"/>
    <w:rsid w:val="00C55BDA"/>
    <w:rsid w:val="00C66BA2"/>
    <w:rsid w:val="00C70A0B"/>
    <w:rsid w:val="00C87D9A"/>
    <w:rsid w:val="00C93DF6"/>
    <w:rsid w:val="00C94AD7"/>
    <w:rsid w:val="00C95985"/>
    <w:rsid w:val="00C95F4D"/>
    <w:rsid w:val="00C96CE1"/>
    <w:rsid w:val="00CA41A5"/>
    <w:rsid w:val="00CA61D5"/>
    <w:rsid w:val="00CA7CB6"/>
    <w:rsid w:val="00CB4BF8"/>
    <w:rsid w:val="00CB61D0"/>
    <w:rsid w:val="00CC4922"/>
    <w:rsid w:val="00CC5026"/>
    <w:rsid w:val="00CC5780"/>
    <w:rsid w:val="00CC650F"/>
    <w:rsid w:val="00CC68D0"/>
    <w:rsid w:val="00CE21AF"/>
    <w:rsid w:val="00CF320E"/>
    <w:rsid w:val="00CF62A5"/>
    <w:rsid w:val="00D01290"/>
    <w:rsid w:val="00D03F9A"/>
    <w:rsid w:val="00D05D49"/>
    <w:rsid w:val="00D06D51"/>
    <w:rsid w:val="00D07D6A"/>
    <w:rsid w:val="00D232D7"/>
    <w:rsid w:val="00D23BDA"/>
    <w:rsid w:val="00D24991"/>
    <w:rsid w:val="00D32823"/>
    <w:rsid w:val="00D3685C"/>
    <w:rsid w:val="00D403B0"/>
    <w:rsid w:val="00D415E6"/>
    <w:rsid w:val="00D44B0D"/>
    <w:rsid w:val="00D50255"/>
    <w:rsid w:val="00D51746"/>
    <w:rsid w:val="00D5185F"/>
    <w:rsid w:val="00D51B8C"/>
    <w:rsid w:val="00D53B8F"/>
    <w:rsid w:val="00D6355C"/>
    <w:rsid w:val="00D6642A"/>
    <w:rsid w:val="00D66520"/>
    <w:rsid w:val="00D71C24"/>
    <w:rsid w:val="00D775AE"/>
    <w:rsid w:val="00D77DFD"/>
    <w:rsid w:val="00D826A8"/>
    <w:rsid w:val="00D83956"/>
    <w:rsid w:val="00D845AD"/>
    <w:rsid w:val="00D84DE0"/>
    <w:rsid w:val="00D86A98"/>
    <w:rsid w:val="00D909BA"/>
    <w:rsid w:val="00DA21C1"/>
    <w:rsid w:val="00DA277D"/>
    <w:rsid w:val="00DA2FB4"/>
    <w:rsid w:val="00DA64A6"/>
    <w:rsid w:val="00DA6603"/>
    <w:rsid w:val="00DB15D0"/>
    <w:rsid w:val="00DB3816"/>
    <w:rsid w:val="00DB395E"/>
    <w:rsid w:val="00DB5079"/>
    <w:rsid w:val="00DB647F"/>
    <w:rsid w:val="00DC5994"/>
    <w:rsid w:val="00DC6F8C"/>
    <w:rsid w:val="00DD1B5A"/>
    <w:rsid w:val="00DE1039"/>
    <w:rsid w:val="00DE1600"/>
    <w:rsid w:val="00DE2E95"/>
    <w:rsid w:val="00DE34CF"/>
    <w:rsid w:val="00DF2405"/>
    <w:rsid w:val="00DF4C77"/>
    <w:rsid w:val="00DF699D"/>
    <w:rsid w:val="00DF7E9F"/>
    <w:rsid w:val="00E00B98"/>
    <w:rsid w:val="00E01263"/>
    <w:rsid w:val="00E03973"/>
    <w:rsid w:val="00E03C3C"/>
    <w:rsid w:val="00E06A44"/>
    <w:rsid w:val="00E13E6E"/>
    <w:rsid w:val="00E13F3D"/>
    <w:rsid w:val="00E16C12"/>
    <w:rsid w:val="00E211EB"/>
    <w:rsid w:val="00E2599F"/>
    <w:rsid w:val="00E26B33"/>
    <w:rsid w:val="00E325E3"/>
    <w:rsid w:val="00E34898"/>
    <w:rsid w:val="00E35D85"/>
    <w:rsid w:val="00E37F2E"/>
    <w:rsid w:val="00E52D8A"/>
    <w:rsid w:val="00E53F3D"/>
    <w:rsid w:val="00E60452"/>
    <w:rsid w:val="00E6348D"/>
    <w:rsid w:val="00E7222A"/>
    <w:rsid w:val="00E72A84"/>
    <w:rsid w:val="00E75C01"/>
    <w:rsid w:val="00E8432C"/>
    <w:rsid w:val="00E86037"/>
    <w:rsid w:val="00E90A14"/>
    <w:rsid w:val="00EA296D"/>
    <w:rsid w:val="00EA5943"/>
    <w:rsid w:val="00EB09B7"/>
    <w:rsid w:val="00EB1B2E"/>
    <w:rsid w:val="00EB2ED4"/>
    <w:rsid w:val="00ED11D3"/>
    <w:rsid w:val="00EE0138"/>
    <w:rsid w:val="00EE104E"/>
    <w:rsid w:val="00EE5C33"/>
    <w:rsid w:val="00EE7D7C"/>
    <w:rsid w:val="00EF0BBE"/>
    <w:rsid w:val="00EF11B0"/>
    <w:rsid w:val="00EF4DA4"/>
    <w:rsid w:val="00EF5AEF"/>
    <w:rsid w:val="00EF6013"/>
    <w:rsid w:val="00F017B9"/>
    <w:rsid w:val="00F01811"/>
    <w:rsid w:val="00F02008"/>
    <w:rsid w:val="00F02BB7"/>
    <w:rsid w:val="00F1217F"/>
    <w:rsid w:val="00F14CDF"/>
    <w:rsid w:val="00F1569C"/>
    <w:rsid w:val="00F24077"/>
    <w:rsid w:val="00F25D98"/>
    <w:rsid w:val="00F300FB"/>
    <w:rsid w:val="00F328C8"/>
    <w:rsid w:val="00F35246"/>
    <w:rsid w:val="00F357C5"/>
    <w:rsid w:val="00F35979"/>
    <w:rsid w:val="00F52E70"/>
    <w:rsid w:val="00F5560B"/>
    <w:rsid w:val="00F67B33"/>
    <w:rsid w:val="00F73019"/>
    <w:rsid w:val="00F7780B"/>
    <w:rsid w:val="00F807F9"/>
    <w:rsid w:val="00F80F81"/>
    <w:rsid w:val="00F840DC"/>
    <w:rsid w:val="00F87659"/>
    <w:rsid w:val="00F91CC1"/>
    <w:rsid w:val="00FB1C9E"/>
    <w:rsid w:val="00FB536A"/>
    <w:rsid w:val="00FB6386"/>
    <w:rsid w:val="00FC503A"/>
    <w:rsid w:val="00FC58E0"/>
    <w:rsid w:val="00FD404D"/>
    <w:rsid w:val="00FD41E8"/>
    <w:rsid w:val="00FD5B2E"/>
    <w:rsid w:val="00FD6F6A"/>
    <w:rsid w:val="00FE0D18"/>
    <w:rsid w:val="00FE2BD5"/>
    <w:rsid w:val="00FE4F2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D5B2E"/>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StyleChangefirst">
    <w:name w:val="Style Change first"/>
    <w:basedOn w:val="Changefirst"/>
    <w:rsid w:val="007C79E1"/>
    <w:pPr>
      <w:spacing w:before="0"/>
    </w:pPr>
    <w:rPr>
      <w:bCs/>
      <w:iC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NOChar">
    <w:name w:val="NO Char"/>
    <w:link w:val="NO"/>
    <w:qFormat/>
    <w:locked/>
    <w:rsid w:val="00D32823"/>
    <w:rPr>
      <w:rFonts w:ascii="Times New Roman" w:hAnsi="Times New Roman"/>
      <w:lang w:val="en-GB" w:eastAsia="en-US"/>
    </w:rPr>
  </w:style>
  <w:style w:type="character" w:customStyle="1" w:styleId="EditorsNoteChar">
    <w:name w:val="Editor's Note Char"/>
    <w:link w:val="EditorsNote"/>
    <w:locked/>
    <w:rsid w:val="00D32823"/>
    <w:rPr>
      <w:rFonts w:ascii="Times New Roman" w:hAnsi="Times New Roman"/>
      <w:color w:val="FF0000"/>
      <w:lang w:val="en-GB" w:eastAsia="en-US"/>
    </w:rPr>
  </w:style>
  <w:style w:type="character" w:customStyle="1" w:styleId="Heading1Char">
    <w:name w:val="Heading 1 Char"/>
    <w:basedOn w:val="DefaultParagraphFont"/>
    <w:link w:val="Heading1"/>
    <w:rsid w:val="00626488"/>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37277969">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53251834">
      <w:bodyDiv w:val="1"/>
      <w:marLeft w:val="0"/>
      <w:marRight w:val="0"/>
      <w:marTop w:val="0"/>
      <w:marBottom w:val="0"/>
      <w:divBdr>
        <w:top w:val="none" w:sz="0" w:space="0" w:color="auto"/>
        <w:left w:val="none" w:sz="0" w:space="0" w:color="auto"/>
        <w:bottom w:val="none" w:sz="0" w:space="0" w:color="auto"/>
        <w:right w:val="none" w:sz="0" w:space="0" w:color="auto"/>
      </w:divBdr>
    </w:div>
    <w:div w:id="1643121204">
      <w:bodyDiv w:val="1"/>
      <w:marLeft w:val="0"/>
      <w:marRight w:val="0"/>
      <w:marTop w:val="0"/>
      <w:marBottom w:val="0"/>
      <w:divBdr>
        <w:top w:val="none" w:sz="0" w:space="0" w:color="auto"/>
        <w:left w:val="none" w:sz="0" w:space="0" w:color="auto"/>
        <w:bottom w:val="none" w:sz="0" w:space="0" w:color="auto"/>
        <w:right w:val="none" w:sz="0" w:space="0" w:color="auto"/>
      </w:divBdr>
    </w:div>
    <w:div w:id="1693219538">
      <w:bodyDiv w:val="1"/>
      <w:marLeft w:val="0"/>
      <w:marRight w:val="0"/>
      <w:marTop w:val="0"/>
      <w:marBottom w:val="0"/>
      <w:divBdr>
        <w:top w:val="none" w:sz="0" w:space="0" w:color="auto"/>
        <w:left w:val="none" w:sz="0" w:space="0" w:color="auto"/>
        <w:bottom w:val="none" w:sz="0" w:space="0" w:color="auto"/>
        <w:right w:val="none" w:sz="0" w:space="0" w:color="auto"/>
      </w:divBdr>
    </w:div>
    <w:div w:id="1991858819">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3.emf"/><Relationship Id="rId34" Type="http://schemas.openxmlformats.org/officeDocument/2006/relationships/package" Target="embeddings/Microsoft_Visio_Drawing8.vsdx"/><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Drawing10.vsdx"/><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Drawing1.vsdx"/><Relationship Id="rId29" Type="http://schemas.openxmlformats.org/officeDocument/2006/relationships/image" Target="media/image7.emf"/><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1.emf"/><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image" Target="media/image8.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8/08/relationships/commentsExtensible" Target="commentsExtensible.xml"/><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openxmlformats.org/officeDocument/2006/relationships/package" Target="embeddings/Microsoft_Visio_Drawing6.vsdx"/><Relationship Id="rId35" Type="http://schemas.openxmlformats.org/officeDocument/2006/relationships/image" Target="media/image1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7F68DD-4585-4A91-8B72-4D38BD3898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3</Pages>
  <Words>1878</Words>
  <Characters>10710</Characters>
  <Application>Microsoft Office Word</Application>
  <DocSecurity>0</DocSecurity>
  <Lines>89</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31</vt:lpstr>
      <vt:lpstr>MTG_TITLE</vt:lpstr>
    </vt:vector>
  </TitlesOfParts>
  <Company>BBC Research &amp; Developmemt</Company>
  <LinksUpToDate>false</LinksUpToDate>
  <CharactersWithSpaces>1256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31</dc:title>
  <dc:subject/>
  <dc:creator>Richard Bradbury</dc:creator>
  <cp:keywords/>
  <cp:lastModifiedBy>Ericsson</cp:lastModifiedBy>
  <cp:revision>17</cp:revision>
  <cp:lastPrinted>1900-01-01T08:00:00Z</cp:lastPrinted>
  <dcterms:created xsi:type="dcterms:W3CDTF">2021-09-22T14:39:00Z</dcterms:created>
  <dcterms:modified xsi:type="dcterms:W3CDTF">2021-09-22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47-e</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18</vt:lpwstr>
  </property>
  <property fmtid="{D5CDD505-2E9C-101B-9397-08002B2CF9AE}" pid="7" name="EndDate">
    <vt:lpwstr>22 October 2021</vt:lpwstr>
  </property>
  <property fmtid="{D5CDD505-2E9C-101B-9397-08002B2CF9AE}" pid="8" name="Tdoc#">
    <vt:lpwstr>S2-21xxxxx</vt:lpwstr>
  </property>
  <property fmtid="{D5CDD505-2E9C-101B-9397-08002B2CF9AE}" pid="9" name="Spec#">
    <vt:lpwstr>TR 23.247</vt:lpwstr>
  </property>
  <property fmtid="{D5CDD505-2E9C-101B-9397-08002B2CF9AE}" pid="10" name="Cr#">
    <vt:lpwstr>–</vt:lpwstr>
  </property>
  <property fmtid="{D5CDD505-2E9C-101B-9397-08002B2CF9AE}" pid="11" name="Revision">
    <vt:lpwstr> </vt:lpwstr>
  </property>
  <property fmtid="{D5CDD505-2E9C-101B-9397-08002B2CF9AE}" pid="12" name="Version">
    <vt:lpwstr>1.1.0</vt:lpwstr>
  </property>
  <property fmtid="{D5CDD505-2E9C-101B-9397-08002B2CF9AE}" pid="13" name="SourceIfWg">
    <vt:lpwstr>BBC</vt:lpwstr>
  </property>
  <property fmtid="{D5CDD505-2E9C-101B-9397-08002B2CF9AE}" pid="14" name="SourceIfTsg">
    <vt:lpwstr>S2</vt:lpwstr>
  </property>
  <property fmtid="{D5CDD505-2E9C-101B-9397-08002B2CF9AE}" pid="15" name="RelatedWis">
    <vt:lpwstr>5MBS</vt:lpwstr>
  </property>
  <property fmtid="{D5CDD505-2E9C-101B-9397-08002B2CF9AE}" pid="16" name="Cat">
    <vt:lpwstr>F</vt:lpwstr>
  </property>
  <property fmtid="{D5CDD505-2E9C-101B-9397-08002B2CF9AE}" pid="17" name="ResDate">
    <vt:lpwstr>2021-09-XX</vt:lpwstr>
  </property>
  <property fmtid="{D5CDD505-2E9C-101B-9397-08002B2CF9AE}" pid="18" name="Release">
    <vt:lpwstr>Rel-17</vt:lpwstr>
  </property>
  <property fmtid="{D5CDD505-2E9C-101B-9397-08002B2CF9AE}" pid="19" name="CrTitle">
    <vt:lpwstr>Replacement reference point architecture figure</vt:lpwstr>
  </property>
  <property fmtid="{D5CDD505-2E9C-101B-9397-08002B2CF9AE}" pid="20" name="MtgTitle">
    <vt:lpwstr> </vt:lpwstr>
  </property>
</Properties>
</file>